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51323D" w14:textId="77777777" w:rsidR="00062553" w:rsidRPr="00A54B37" w:rsidRDefault="00A54B37" w:rsidP="009D0647">
      <w:pPr>
        <w:pStyle w:val="3GPPHeader"/>
        <w:spacing w:after="0"/>
        <w:rPr>
          <w:rFonts w:ascii="Arial" w:hAnsi="Arial" w:cs="Arial"/>
          <w:highlight w:val="yellow"/>
        </w:rPr>
      </w:pPr>
      <w:r w:rsidRPr="00DC5DF3">
        <w:rPr>
          <w:rFonts w:ascii="Arial" w:hAnsi="Arial" w:cs="Arial"/>
        </w:rPr>
        <w:t>3GPP TSG RAN WG1 Meeting #10</w:t>
      </w:r>
      <w:r w:rsidR="00DC5DF3" w:rsidRPr="00DC5DF3">
        <w:rPr>
          <w:rFonts w:ascii="Arial" w:hAnsi="Arial" w:cs="Arial"/>
        </w:rPr>
        <w:t>2</w:t>
      </w:r>
      <w:r w:rsidRPr="00DC5DF3">
        <w:rPr>
          <w:rFonts w:ascii="Arial" w:hAnsi="Arial" w:cs="Arial"/>
        </w:rPr>
        <w:t>-e</w:t>
      </w:r>
      <w:r w:rsidR="00062553" w:rsidRPr="00DC5DF3">
        <w:rPr>
          <w:rFonts w:ascii="Arial" w:hAnsi="Arial" w:cs="Arial"/>
        </w:rPr>
        <w:tab/>
      </w:r>
      <w:r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r w:rsidRPr="00DC5DF3">
        <w:rPr>
          <w:rFonts w:ascii="Arial" w:hAnsi="Arial" w:cs="Arial"/>
        </w:rPr>
        <w:t xml:space="preserve">eMeeting,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sidelink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Heading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宋体"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宋体" w:hAnsi="宋体"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Clarifications on signalling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 xml:space="preserve">By 8/20, followed by potential TPs by 8/25 </w:t>
      </w:r>
      <w:r>
        <w:rPr>
          <w:rFonts w:hint="eastAsia"/>
          <w:highlight w:val="cyan"/>
        </w:rPr>
        <w:t>–</w:t>
      </w:r>
      <w:r>
        <w:rPr>
          <w:rFonts w:hint="eastAsia"/>
          <w:highlight w:val="cyan"/>
        </w:rPr>
        <w:t xml:space="preserve"> Ricardo (Ericsson)</w:t>
      </w:r>
    </w:p>
    <w:bookmarkEnd w:id="0"/>
    <w:bookmarkEnd w:id="1"/>
    <w:p w14:paraId="0114A519" w14:textId="77777777" w:rsidR="009B1DA2" w:rsidRDefault="009B1DA2" w:rsidP="002F5774">
      <w:pPr>
        <w:pStyle w:val="Heading1"/>
        <w:jc w:val="both"/>
      </w:pPr>
      <w:r>
        <w:t>Discussion</w:t>
      </w:r>
    </w:p>
    <w:p w14:paraId="100E5579" w14:textId="77777777" w:rsidR="009B1DA2" w:rsidRDefault="00847B23" w:rsidP="00847B23">
      <w:pPr>
        <w:pStyle w:val="Heading2"/>
      </w:pPr>
      <w:r>
        <w:t>1.1</w:t>
      </w:r>
      <w:r>
        <w:tab/>
      </w:r>
      <w:r w:rsidR="009B1DA2">
        <w:t>Remaining issues for configured grant</w:t>
      </w:r>
    </w:p>
    <w:p w14:paraId="10F1CEF0" w14:textId="77777777" w:rsidR="009B1DA2" w:rsidRDefault="00847B23" w:rsidP="00847B23">
      <w:pPr>
        <w:pStyle w:val="Heading3"/>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ListParagraph"/>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ListParagraph"/>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ListParagraph"/>
        <w:numPr>
          <w:ilvl w:val="0"/>
          <w:numId w:val="27"/>
        </w:numPr>
        <w:spacing w:before="240"/>
      </w:pPr>
      <w:r>
        <w:t>A substantial number of companies have expressed concerns with the current formula.</w:t>
      </w:r>
    </w:p>
    <w:p w14:paraId="2A6D7310" w14:textId="283D30B7" w:rsidR="005D1347" w:rsidRDefault="00364BF5" w:rsidP="00257BA2">
      <w:pPr>
        <w:pStyle w:val="ListParagraph"/>
        <w:numPr>
          <w:ilvl w:val="0"/>
          <w:numId w:val="27"/>
        </w:numPr>
        <w:spacing w:before="240"/>
      </w:pPr>
      <w:r>
        <w:t>The</w:t>
      </w:r>
      <w:r w:rsidR="00CA19B8">
        <w:t xml:space="preserve"> majority of companies propose to leave the discussion to RAN2.</w:t>
      </w:r>
    </w:p>
    <w:p w14:paraId="6A3739BE" w14:textId="23ABFA3E" w:rsidR="00CA19B8" w:rsidRDefault="00CA19B8" w:rsidP="00257BA2">
      <w:pPr>
        <w:pStyle w:val="ListParagraph"/>
        <w:numPr>
          <w:ilvl w:val="0"/>
          <w:numId w:val="27"/>
        </w:numPr>
        <w:spacing w:before="240"/>
      </w:pPr>
      <w:r>
        <w:t>Given that this is captured in the RAN2 specifications and that RAN1 cannot agree a CR, my proposal is to leave this to RAN2.</w:t>
      </w:r>
    </w:p>
    <w:p w14:paraId="19348246" w14:textId="6AB57DCD" w:rsidR="001D455C" w:rsidRDefault="001D455C" w:rsidP="001D455C">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4FA82100" w14:textId="2D1F8233" w:rsidR="001D455C" w:rsidRPr="001D455C" w:rsidRDefault="001D455C" w:rsidP="001D455C">
      <w:pPr>
        <w:pStyle w:val="ListParagraph"/>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t>Proposed conclusion:</w:t>
      </w:r>
    </w:p>
    <w:p w14:paraId="2D6A45AA" w14:textId="72FE6D66" w:rsidR="00CA19B8" w:rsidRPr="00CA19B8" w:rsidRDefault="00CA19B8" w:rsidP="00257BA2">
      <w:pPr>
        <w:pStyle w:val="ListParagraph"/>
        <w:numPr>
          <w:ilvl w:val="0"/>
          <w:numId w:val="31"/>
        </w:numPr>
        <w:spacing w:before="240"/>
      </w:pPr>
      <w:r w:rsidRPr="00CA19B8">
        <w:t xml:space="preserve">Corrections to the formula for determining the slots granted by a configured grant will be handled by </w:t>
      </w:r>
      <w:r w:rsidRPr="00CA19B8">
        <w:lastRenderedPageBreak/>
        <w:t>RAN2.</w:t>
      </w:r>
    </w:p>
    <w:p w14:paraId="319F6740" w14:textId="77777777" w:rsidR="009B1DA2" w:rsidRPr="009B1DA2" w:rsidRDefault="009B1DA2" w:rsidP="009B1DA2">
      <w:pPr>
        <w:rPr>
          <w:b/>
          <w:bCs/>
        </w:rPr>
      </w:pPr>
      <w:r w:rsidRPr="009B1DA2">
        <w:rPr>
          <w:b/>
          <w:bCs/>
        </w:rPr>
        <w:t>(For other answers, please explain)</w:t>
      </w:r>
    </w:p>
    <w:tbl>
      <w:tblPr>
        <w:tblStyle w:val="TableGrid"/>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等线"/>
                <w:lang w:val="en-GB"/>
              </w:rPr>
            </w:pPr>
            <w:r>
              <w:rPr>
                <w:rFonts w:eastAsia="等线" w:hint="eastAsia"/>
                <w:lang w:val="en-GB"/>
              </w:rPr>
              <w:t>O</w:t>
            </w:r>
            <w:r>
              <w:rPr>
                <w:rFonts w:eastAsia="等线"/>
                <w:lang w:val="en-GB"/>
              </w:rPr>
              <w:t>PPO</w:t>
            </w:r>
          </w:p>
        </w:tc>
        <w:tc>
          <w:tcPr>
            <w:tcW w:w="7933" w:type="dxa"/>
          </w:tcPr>
          <w:p w14:paraId="5E3F53BD" w14:textId="77777777" w:rsidR="009B1DA2" w:rsidRDefault="000159F4" w:rsidP="00B10B69">
            <w:pPr>
              <w:rPr>
                <w:rFonts w:eastAsia="等线"/>
                <w:lang w:val="en-GB"/>
              </w:rPr>
            </w:pPr>
            <w:r>
              <w:rPr>
                <w:rFonts w:eastAsia="等线" w:hint="eastAsia"/>
                <w:lang w:val="en-GB"/>
              </w:rPr>
              <w:t>A</w:t>
            </w:r>
            <w:r>
              <w:rPr>
                <w:rFonts w:eastAsia="等线"/>
                <w:lang w:val="en-GB"/>
              </w:rPr>
              <w:t>.</w:t>
            </w:r>
          </w:p>
          <w:p w14:paraId="257C60F7" w14:textId="77777777" w:rsidR="000159F4" w:rsidRPr="00704134" w:rsidRDefault="000159F4" w:rsidP="00B10B69">
            <w:pPr>
              <w:rPr>
                <w:iCs/>
                <w:noProof/>
                <w:lang w:val="en-GB"/>
              </w:rPr>
            </w:pPr>
            <w:r>
              <w:rPr>
                <w:rFonts w:eastAsia="等线" w:hint="eastAsia"/>
                <w:lang w:val="en-GB"/>
              </w:rPr>
              <w:t>1</w:t>
            </w:r>
            <w:r>
              <w:rPr>
                <w:rFonts w:eastAsia="等线"/>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等线"/>
                <w:iCs/>
                <w:lang w:val="en-GB"/>
              </w:rPr>
            </w:pPr>
            <w:r w:rsidRPr="00704134">
              <w:rPr>
                <w:rFonts w:eastAsia="等线" w:hint="eastAsia"/>
                <w:iCs/>
                <w:noProof/>
                <w:lang w:val="en-GB"/>
              </w:rPr>
              <w:t>2</w:t>
            </w:r>
            <w:r w:rsidRPr="00704134">
              <w:rPr>
                <w:rFonts w:eastAsia="等线"/>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等线"/>
                <w:lang w:val="en-GB"/>
              </w:rPr>
            </w:pPr>
            <w:r>
              <w:rPr>
                <w:rFonts w:eastAsia="等线" w:hint="eastAsia"/>
                <w:lang w:val="en-GB"/>
              </w:rPr>
              <w:t>v</w:t>
            </w:r>
            <w:r>
              <w:rPr>
                <w:rFonts w:eastAsia="等线"/>
                <w:lang w:val="en-GB"/>
              </w:rPr>
              <w:t>ivo</w:t>
            </w:r>
          </w:p>
        </w:tc>
        <w:tc>
          <w:tcPr>
            <w:tcW w:w="7933" w:type="dxa"/>
          </w:tcPr>
          <w:p w14:paraId="4231C134" w14:textId="77777777" w:rsidR="009B1DA2" w:rsidRDefault="00C771DA" w:rsidP="00B10B69">
            <w:pPr>
              <w:rPr>
                <w:rFonts w:eastAsia="等线"/>
                <w:lang w:val="en-GB"/>
              </w:rPr>
            </w:pPr>
            <w:r>
              <w:rPr>
                <w:rFonts w:eastAsia="等线" w:hint="eastAsia"/>
                <w:lang w:val="en-GB"/>
              </w:rPr>
              <w:t>A</w:t>
            </w:r>
            <w:r>
              <w:rPr>
                <w:rFonts w:eastAsia="等线"/>
                <w:lang w:val="en-GB"/>
              </w:rPr>
              <w:t>.</w:t>
            </w:r>
          </w:p>
          <w:p w14:paraId="65CB5478" w14:textId="77777777" w:rsidR="00C771DA" w:rsidRDefault="00C771DA" w:rsidP="00B10B69">
            <w:pPr>
              <w:rPr>
                <w:iCs/>
                <w:noProof/>
                <w:lang w:val="en-GB"/>
              </w:rPr>
            </w:pPr>
            <w:r>
              <w:rPr>
                <w:rFonts w:eastAsia="等线"/>
                <w:lang w:val="en-GB"/>
              </w:rPr>
              <w:t>Same view as OPPO.</w:t>
            </w:r>
            <w:r w:rsidR="003A258D">
              <w:rPr>
                <w:rFonts w:eastAsia="等线"/>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等线"/>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ZTE, Sanechips</w:t>
            </w:r>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r w:rsidRPr="00704134">
              <w:rPr>
                <w:i/>
                <w:noProof/>
                <w:lang w:val="en-GB"/>
              </w:rPr>
              <w:t>numberOfSLSlotsPerFrame</w:t>
            </w:r>
            <w:r>
              <w:rPr>
                <w:lang w:val="en-GB"/>
              </w:rPr>
              <w:t>” as number of logical slots per frame is problematic. However, this parameter is not used in RAN1 spec 38.214. So unless RAN1 spec contains certain UE behaviors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t>As discussed in our contribution, the item “numberOfSLSlotsPerFrame” is not a constant if two patterns with both periodicities as 10ms in tdd-UL-DL-ConfigurationCommon are configured with different number of UL slots. In RAN1#101e, it was agreed to use logical slots in determining resources of CG type 1 and the conversion from physical time duration P_rsvpTX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numberOfSLSlotsPerFrame” in the formula and please find the details of change as follows,</w:t>
            </w:r>
          </w:p>
          <w:p w14:paraId="0357F0C4" w14:textId="77777777" w:rsidR="00B702FD" w:rsidRPr="00B702FD" w:rsidRDefault="00B702FD" w:rsidP="00B702FD">
            <w:pPr>
              <w:spacing w:after="180"/>
              <w:rPr>
                <w:rFonts w:ascii="Times New Roman" w:eastAsia="Times New Roman" w:hAnsi="Times New Roman" w:cs="Times New Roman"/>
                <w:sz w:val="20"/>
                <w:szCs w:val="20"/>
                <w:lang w:val="en-GB"/>
              </w:rPr>
            </w:pPr>
            <w:r w:rsidRPr="00B702FD">
              <w:rPr>
                <w:rFonts w:ascii="Times New Roman" w:eastAsia="Times New Roman" w:hAnsi="Times New Roman" w:cs="Times New Roman"/>
                <w:sz w:val="20"/>
                <w:szCs w:val="20"/>
                <w:lang w:val="en-GB"/>
              </w:rPr>
              <w:t xml:space="preserve">After a sidelink grant is configured for a configured grant Type 1, the MAC entity shall consider </w:t>
            </w:r>
            <w:r w:rsidRPr="00B702FD">
              <w:rPr>
                <w:rFonts w:ascii="Times New Roman" w:eastAsia="Malgun Gothic" w:hAnsi="Times New Roman" w:cs="Times New Roman"/>
                <w:sz w:val="20"/>
                <w:szCs w:val="20"/>
                <w:lang w:val="en-GB"/>
              </w:rPr>
              <w:t xml:space="preserve">sequentially </w:t>
            </w:r>
            <w:r w:rsidRPr="00B702FD">
              <w:rPr>
                <w:rFonts w:ascii="Times New Roman" w:eastAsia="Times New Roman" w:hAnsi="Times New Roman" w:cs="Times New Roman"/>
                <w:sz w:val="20"/>
                <w:szCs w:val="20"/>
                <w:lang w:val="en-GB"/>
              </w:rPr>
              <w:t>that the first slot of the S</w:t>
            </w:r>
            <w:r w:rsidRPr="00B702FD">
              <w:rPr>
                <w:rFonts w:ascii="Times New Roman" w:eastAsia="Times New Roman" w:hAnsi="Times New Roman" w:cs="Times New Roman"/>
                <w:sz w:val="20"/>
                <w:szCs w:val="20"/>
                <w:vertAlign w:val="superscript"/>
                <w:lang w:val="en-GB"/>
              </w:rPr>
              <w:t>th</w:t>
            </w:r>
            <w:r w:rsidRPr="00B702FD">
              <w:rPr>
                <w:rFonts w:ascii="Times New Roman" w:eastAsia="Times New Roman" w:hAnsi="Times New Roman" w:cs="Times New Roman"/>
                <w:sz w:val="20"/>
                <w:szCs w:val="20"/>
                <w:lang w:val="en-GB"/>
              </w:rPr>
              <w:t xml:space="preserve"> sidelink grant </w:t>
            </w:r>
            <w:r w:rsidRPr="00B702FD">
              <w:rPr>
                <w:rFonts w:ascii="Times New Roman" w:eastAsia="Malgun Gothic" w:hAnsi="Times New Roman" w:cs="Times New Roman"/>
                <w:sz w:val="20"/>
                <w:szCs w:val="20"/>
                <w:lang w:val="en-GB"/>
              </w:rPr>
              <w:t>occurs in the</w:t>
            </w:r>
            <w:r w:rsidRPr="00B702FD">
              <w:rPr>
                <w:rFonts w:ascii="Times New Roman" w:eastAsia="Times New Roman" w:hAnsi="Times New Roman" w:cs="Times New Roman"/>
                <w:sz w:val="20"/>
                <w:szCs w:val="20"/>
                <w:lang w:val="en-GB"/>
              </w:rPr>
              <w:t xml:space="preserve"> logical slot for which:</w:t>
            </w:r>
          </w:p>
          <w:p w14:paraId="5FBC44C6" w14:textId="77777777" w:rsidR="00B702FD" w:rsidRPr="00B702FD" w:rsidRDefault="00B702FD" w:rsidP="00B702FD">
            <w:pPr>
              <w:spacing w:after="180"/>
              <w:jc w:val="center"/>
              <w:rPr>
                <w:rFonts w:ascii="Times New Roman" w:eastAsia="Times New Roman" w:hAnsi="Times New Roman" w:cs="Times New Roman"/>
                <w:sz w:val="20"/>
                <w:szCs w:val="20"/>
                <w:lang w:val="en-GB"/>
              </w:rPr>
            </w:pPr>
            <w:r w:rsidRPr="00B702FD">
              <w:rPr>
                <w:rFonts w:ascii="Times New Roman" w:eastAsia="Times New Roman" w:hAnsi="Times New Roman" w:cs="Times New Roman"/>
                <w:sz w:val="20"/>
                <w:szCs w:val="20"/>
                <w:lang w:val="en-GB"/>
              </w:rPr>
              <w:t>[(</w:t>
            </w:r>
            <m:oMath>
              <m:d>
                <m:dPr>
                  <m:begChr m:val="⌊"/>
                  <m:endChr m:val="⌋"/>
                  <m:ctrlPr>
                    <w:ins w:id="2" w:author="Author">
                      <w:rPr>
                        <w:rFonts w:ascii="Cambria Math" w:eastAsia="Times New Roman" w:hAnsi="Cambria Math" w:cs="Times New Roman"/>
                        <w:sz w:val="20"/>
                        <w:szCs w:val="20"/>
                        <w:lang w:val="en-GB"/>
                      </w:rPr>
                    </w:ins>
                  </m:ctrlPr>
                </m:dPr>
                <m:e>
                  <m:r>
                    <m:rPr>
                      <m:sty m:val="p"/>
                    </m:rPr>
                    <w:rPr>
                      <w:rFonts w:ascii="Cambria Math" w:eastAsia="Times New Roman" w:hAnsi="Cambria Math" w:cs="Times New Roman"/>
                      <w:sz w:val="20"/>
                      <w:szCs w:val="20"/>
                      <w:lang w:val="en-GB"/>
                    </w:rPr>
                    <m:t>SFN</m:t>
                  </m:r>
                  <m:r>
                    <w:ins w:id="3" w:author="Author">
                      <m:rPr>
                        <m:sty m:val="p"/>
                      </m:rPr>
                      <w:rPr>
                        <w:rFonts w:ascii="Cambria Math" w:eastAsia="Times New Roman" w:hAnsi="Cambria Math" w:cs="Times New Roman"/>
                        <w:sz w:val="20"/>
                        <w:szCs w:val="20"/>
                        <w:lang w:val="en-GB"/>
                      </w:rPr>
                      <m:t>/2</m:t>
                    </w:ins>
                  </m:r>
                </m:e>
              </m:d>
            </m:oMath>
            <w:r w:rsidRPr="00B702FD">
              <w:rPr>
                <w:rFonts w:ascii="Times New Roman" w:eastAsia="Times New Roman" w:hAnsi="Times New Roman" w:cs="Times New Roman"/>
                <w:sz w:val="20"/>
                <w:szCs w:val="20"/>
                <w:lang w:val="en-GB"/>
              </w:rPr>
              <w:t xml:space="preserve"> × </w:t>
            </w:r>
            <w:del w:id="4" w:author="Author">
              <w:r w:rsidRPr="00B702FD" w:rsidDel="00763C8F">
                <w:rPr>
                  <w:rFonts w:ascii="Times New Roman" w:eastAsia="Times New Roman" w:hAnsi="Times New Roman" w:cs="Times New Roman"/>
                  <w:sz w:val="20"/>
                  <w:szCs w:val="20"/>
                  <w:lang w:val="en-GB"/>
                </w:rPr>
                <w:delText>numberOfSLSlotsPerFrame</w:delText>
              </w:r>
            </w:del>
            <w:ins w:id="5" w:author="Author">
              <w:r w:rsidRPr="00B702FD">
                <w:rPr>
                  <w:rFonts w:ascii="Times New Roman" w:eastAsia="Times New Roman" w:hAnsi="Times New Roman" w:cs="Times New Roman"/>
                  <w:sz w:val="20"/>
                  <w:szCs w:val="20"/>
                  <w:lang w:val="en-GB"/>
                </w:rPr>
                <w:t>N</w:t>
              </w:r>
            </w:ins>
            <w:r w:rsidRPr="00B702FD">
              <w:rPr>
                <w:rFonts w:ascii="Times New Roman" w:eastAsia="Times New Roman" w:hAnsi="Times New Roman" w:cs="Times New Roman"/>
                <w:sz w:val="20"/>
                <w:szCs w:val="20"/>
                <w:lang w:val="en-GB"/>
              </w:rPr>
              <w:t xml:space="preserve">) + logical slot number in the </w:t>
            </w:r>
            <w:ins w:id="6" w:author="Author">
              <w:r w:rsidRPr="00B702FD">
                <w:rPr>
                  <w:rFonts w:ascii="Times New Roman" w:eastAsia="Times New Roman" w:hAnsi="Times New Roman" w:cs="Times New Roman"/>
                  <w:sz w:val="20"/>
                  <w:szCs w:val="20"/>
                  <w:lang w:val="en-GB"/>
                </w:rPr>
                <w:t xml:space="preserve">two consecutive </w:t>
              </w:r>
            </w:ins>
            <w:r w:rsidRPr="00B702FD">
              <w:rPr>
                <w:rFonts w:ascii="Times New Roman" w:eastAsia="Times New Roman" w:hAnsi="Times New Roman" w:cs="Times New Roman"/>
                <w:sz w:val="20"/>
                <w:szCs w:val="20"/>
                <w:lang w:val="en-GB"/>
              </w:rPr>
              <w:t>frame</w:t>
            </w:r>
            <w:ins w:id="7" w:author="Author">
              <w:r w:rsidRPr="00B702FD">
                <w:rPr>
                  <w:rFonts w:ascii="Times New Roman" w:eastAsia="Times New Roman" w:hAnsi="Times New Roman" w:cs="Times New Roman"/>
                  <w:sz w:val="20"/>
                  <w:szCs w:val="20"/>
                  <w:lang w:val="en-GB"/>
                </w:rPr>
                <w:t>s</w:t>
              </w:r>
            </w:ins>
            <w:r w:rsidRPr="00B702FD">
              <w:rPr>
                <w:rFonts w:ascii="Times New Roman" w:eastAsia="Times New Roman" w:hAnsi="Times New Roman" w:cs="Times New Roman"/>
                <w:sz w:val="20"/>
                <w:szCs w:val="20"/>
                <w:lang w:val="en-GB"/>
              </w:rPr>
              <w:t>] =</w:t>
            </w:r>
            <w:r w:rsidRPr="00B702FD">
              <w:rPr>
                <w:rFonts w:ascii="Times New Roman" w:eastAsia="Times New Roman" w:hAnsi="Times New Roman" w:cs="Times New Roman"/>
                <w:sz w:val="20"/>
                <w:szCs w:val="20"/>
                <w:lang w:val="en-GB"/>
              </w:rPr>
              <w:br/>
              <w:t xml:space="preserve"> (</w:t>
            </w:r>
            <m:oMath>
              <m:d>
                <m:dPr>
                  <m:begChr m:val="⌊"/>
                  <m:endChr m:val="⌋"/>
                  <m:ctrlPr>
                    <w:ins w:id="8" w:author="Author">
                      <w:rPr>
                        <w:rFonts w:ascii="Cambria Math" w:eastAsia="Times New Roman" w:hAnsi="Cambria Math" w:cs="Times New Roman"/>
                        <w:sz w:val="20"/>
                        <w:szCs w:val="20"/>
                        <w:lang w:val="en-GB"/>
                      </w:rPr>
                    </w:ins>
                  </m:ctrlPr>
                </m:dPr>
                <m:e>
                  <m:r>
                    <m:rPr>
                      <m:sty m:val="p"/>
                    </m:rPr>
                    <w:rPr>
                      <w:rFonts w:ascii="Cambria Math" w:eastAsia="Malgun Gothic" w:hAnsi="Cambria Math" w:cs="Times New Roman"/>
                      <w:sz w:val="20"/>
                      <w:szCs w:val="20"/>
                      <w:lang w:val="en-GB"/>
                    </w:rPr>
                    <m:t>timeReferenceSFN</m:t>
                  </m:r>
                  <m:r>
                    <w:ins w:id="9" w:author="Author">
                      <m:rPr>
                        <m:sty m:val="p"/>
                      </m:rPr>
                      <w:rPr>
                        <w:rFonts w:ascii="Cambria Math" w:eastAsia="Malgun Gothic" w:hAnsi="Cambria Math" w:cs="Times New Roman"/>
                        <w:sz w:val="20"/>
                        <w:szCs w:val="20"/>
                        <w:lang w:val="en-GB"/>
                      </w:rPr>
                      <m:t>/2</m:t>
                    </w:ins>
                  </m:r>
                </m:e>
              </m:d>
            </m:oMath>
            <w:r w:rsidRPr="00B702FD">
              <w:rPr>
                <w:rFonts w:ascii="Times New Roman" w:eastAsia="Malgun Gothic" w:hAnsi="Times New Roman" w:cs="Times New Roman"/>
                <w:sz w:val="20"/>
                <w:szCs w:val="20"/>
                <w:lang w:val="en-GB"/>
              </w:rPr>
              <w:t xml:space="preserve"> × </w:t>
            </w:r>
            <w:del w:id="10" w:author="Author">
              <w:r w:rsidRPr="00B702FD" w:rsidDel="00131CE9">
                <w:rPr>
                  <w:rFonts w:ascii="Times New Roman" w:eastAsia="Malgun Gothic" w:hAnsi="Times New Roman" w:cs="Times New Roman"/>
                  <w:sz w:val="20"/>
                  <w:szCs w:val="20"/>
                  <w:lang w:val="en-GB"/>
                </w:rPr>
                <w:delText xml:space="preserve">numberOfSLSlotsPerFrame </w:delText>
              </w:r>
            </w:del>
            <w:ins w:id="11" w:author="Author">
              <w:r w:rsidRPr="00B702FD">
                <w:rPr>
                  <w:rFonts w:ascii="Times New Roman" w:eastAsia="Malgun Gothic" w:hAnsi="Times New Roman" w:cs="Times New Roman"/>
                  <w:sz w:val="20"/>
                  <w:szCs w:val="20"/>
                  <w:lang w:val="en-GB"/>
                </w:rPr>
                <w:t>N +</w:t>
              </w:r>
              <m:oMath>
                <m:sSub>
                  <m:sSubPr>
                    <m:ctrlPr>
                      <w:rPr>
                        <w:rFonts w:ascii="Cambria Math" w:eastAsia="Malgun Gothic" w:hAnsi="Cambria Math" w:cs="Times New Roman"/>
                        <w:sz w:val="20"/>
                        <w:szCs w:val="20"/>
                        <w:lang w:val="en-GB"/>
                      </w:rPr>
                    </m:ctrlPr>
                  </m:sSubPr>
                  <m:e>
                    <m:r>
                      <w:rPr>
                        <w:rFonts w:ascii="Cambria Math" w:eastAsia="Malgun Gothic" w:hAnsi="Cambria Math" w:cs="Times New Roman"/>
                        <w:sz w:val="20"/>
                        <w:szCs w:val="20"/>
                        <w:lang w:val="en-GB"/>
                      </w:rPr>
                      <m:t>N</m:t>
                    </m:r>
                  </m:e>
                  <m:sub>
                    <m:r>
                      <w:rPr>
                        <w:rFonts w:ascii="Cambria Math" w:eastAsia="Malgun Gothic" w:hAnsi="Cambria Math" w:cs="Times New Roman"/>
                        <w:sz w:val="20"/>
                        <w:szCs w:val="20"/>
                        <w:lang w:val="en-GB"/>
                      </w:rPr>
                      <m:t>extra</m:t>
                    </m:r>
                  </m:sub>
                </m:sSub>
              </m:oMath>
            </w:ins>
            <w:r w:rsidRPr="00B702FD">
              <w:rPr>
                <w:rFonts w:ascii="Times New Roman" w:eastAsia="Malgun Gothic" w:hAnsi="Times New Roman" w:cs="Times New Roman"/>
                <w:sz w:val="20"/>
                <w:szCs w:val="20"/>
                <w:lang w:val="en-GB"/>
              </w:rPr>
              <w:t xml:space="preserve">+ </w:t>
            </w:r>
            <w:r w:rsidRPr="00B702FD">
              <w:rPr>
                <w:rFonts w:ascii="Times New Roman" w:eastAsia="Times New Roman" w:hAnsi="Times New Roman" w:cs="Times New Roman"/>
                <w:sz w:val="20"/>
                <w:szCs w:val="20"/>
                <w:lang w:val="en-GB"/>
              </w:rPr>
              <w:t>sl-TimeOffsetCGType1+ S × PeriodicitySL) modulo (</w:t>
            </w:r>
            <w:del w:id="12" w:author="Author">
              <w:r w:rsidRPr="00B702FD" w:rsidDel="00131CE9">
                <w:rPr>
                  <w:rFonts w:ascii="Times New Roman" w:eastAsia="Times New Roman" w:hAnsi="Times New Roman" w:cs="Times New Roman"/>
                  <w:sz w:val="20"/>
                  <w:szCs w:val="20"/>
                  <w:lang w:val="en-GB"/>
                </w:rPr>
                <w:delText xml:space="preserve">1024 </w:delText>
              </w:r>
            </w:del>
            <w:ins w:id="13" w:author="Author">
              <w:r w:rsidRPr="00B702FD">
                <w:rPr>
                  <w:rFonts w:ascii="Times New Roman" w:eastAsia="Times New Roman" w:hAnsi="Times New Roman" w:cs="Times New Roman"/>
                  <w:sz w:val="20"/>
                  <w:szCs w:val="20"/>
                  <w:lang w:val="en-GB"/>
                </w:rPr>
                <w:t xml:space="preserve">512 </w:t>
              </w:r>
            </w:ins>
            <w:r w:rsidRPr="00B702FD">
              <w:rPr>
                <w:rFonts w:ascii="Times New Roman" w:eastAsia="Times New Roman" w:hAnsi="Times New Roman" w:cs="Times New Roman"/>
                <w:sz w:val="20"/>
                <w:szCs w:val="20"/>
                <w:lang w:val="en-GB"/>
              </w:rPr>
              <w:t xml:space="preserve">× </w:t>
            </w:r>
            <w:del w:id="14" w:author="Author">
              <w:r w:rsidRPr="00B702FD" w:rsidDel="00131CE9">
                <w:rPr>
                  <w:rFonts w:ascii="Times New Roman" w:eastAsia="Times New Roman" w:hAnsi="Times New Roman" w:cs="Times New Roman"/>
                  <w:sz w:val="20"/>
                  <w:szCs w:val="20"/>
                  <w:lang w:val="en-GB"/>
                </w:rPr>
                <w:delText>numberOfSLSlotsPerFrame</w:delText>
              </w:r>
            </w:del>
            <w:ins w:id="15" w:author="Author">
              <w:r w:rsidRPr="00B702FD">
                <w:rPr>
                  <w:rFonts w:ascii="Times New Roman" w:eastAsia="Times New Roman" w:hAnsi="Times New Roman" w:cs="Times New Roman"/>
                  <w:sz w:val="20"/>
                  <w:szCs w:val="20"/>
                  <w:lang w:val="en-GB"/>
                </w:rPr>
                <w:t>N</w:t>
              </w:r>
            </w:ins>
            <w:r w:rsidRPr="00B702FD">
              <w:rPr>
                <w:rFonts w:ascii="Times New Roman" w:eastAsia="Times New Roman" w:hAnsi="Times New Roman" w:cs="Times New Roman"/>
                <w:sz w:val="20"/>
                <w:szCs w:val="20"/>
                <w:lang w:val="en-GB"/>
              </w:rPr>
              <w:t>).</w:t>
            </w:r>
          </w:p>
          <w:p w14:paraId="108391B0" w14:textId="77777777" w:rsidR="009B1DA2" w:rsidRDefault="00B702FD" w:rsidP="00B702FD">
            <w:pPr>
              <w:rPr>
                <w:rFonts w:ascii="Times New Roman" w:eastAsia="Times New Roman" w:hAnsi="Times New Roman" w:cs="Times New Roman"/>
                <w:noProof/>
                <w:sz w:val="20"/>
                <w:szCs w:val="20"/>
                <w:lang w:val="en-GB"/>
              </w:rPr>
            </w:pPr>
            <w:r w:rsidRPr="00B702FD">
              <w:rPr>
                <w:rFonts w:ascii="Times New Roman" w:eastAsia="Malgun Gothic" w:hAnsi="Times New Roman" w:cs="Times New Roman"/>
                <w:noProof/>
                <w:sz w:val="20"/>
                <w:szCs w:val="20"/>
                <w:lang w:val="en-GB"/>
              </w:rPr>
              <w:t xml:space="preserve">where </w:t>
            </w:r>
            <m:oMath>
              <m:r>
                <w:rPr>
                  <w:rFonts w:ascii="Cambria Math" w:eastAsia="Times New Roman" w:hAnsi="Cambria Math" w:cs="Times New Roman"/>
                  <w:noProof/>
                  <w:sz w:val="20"/>
                  <w:szCs w:val="20"/>
                  <w:lang w:val="en-GB"/>
                </w:rPr>
                <m:t>PeriodicitySL</m:t>
              </m:r>
              <m:r>
                <m:rPr>
                  <m:sty m:val="p"/>
                </m:rPr>
                <w:rPr>
                  <w:rFonts w:ascii="Cambria Math" w:eastAsia="Times New Roman" w:hAnsi="Cambria Math" w:cs="Times New Roman"/>
                  <w:sz w:val="20"/>
                  <w:szCs w:val="20"/>
                  <w:lang w:val="en-GB"/>
                </w:rPr>
                <m:t>=</m:t>
              </m:r>
              <m:d>
                <m:dPr>
                  <m:begChr m:val="⌈"/>
                  <m:endChr m:val="⌉"/>
                  <m:ctrlPr>
                    <w:rPr>
                      <w:rFonts w:ascii="Cambria Math" w:eastAsia="Gulim" w:hAnsi="Cambria Math" w:cs="Gulim"/>
                      <w:i/>
                      <w:iCs/>
                      <w:sz w:val="24"/>
                      <w:szCs w:val="24"/>
                      <w:lang w:val="en-GB"/>
                    </w:rPr>
                  </m:ctrlPr>
                </m:dPr>
                <m:e>
                  <m:f>
                    <m:fPr>
                      <m:ctrlPr>
                        <w:rPr>
                          <w:rFonts w:ascii="Cambria Math" w:eastAsia="Gulim" w:hAnsi="Cambria Math" w:cs="Gulim"/>
                          <w:sz w:val="24"/>
                          <w:szCs w:val="24"/>
                          <w:lang w:val="en-GB"/>
                        </w:rPr>
                      </m:ctrlPr>
                    </m:fPr>
                    <m:num>
                      <m:r>
                        <w:rPr>
                          <w:rFonts w:ascii="Cambria Math" w:eastAsia="Times New Roman" w:hAnsi="Cambria Math" w:cs="Times New Roman"/>
                          <w:sz w:val="20"/>
                          <w:szCs w:val="20"/>
                          <w:lang w:val="en-GB"/>
                        </w:rPr>
                        <m:t>N</m:t>
                      </m:r>
                    </m:num>
                    <m:den>
                      <m:r>
                        <w:rPr>
                          <w:rFonts w:ascii="Cambria Math" w:eastAsia="Times New Roman" w:hAnsi="Cambria Math" w:cs="Times New Roman"/>
                          <w:sz w:val="20"/>
                          <w:szCs w:val="20"/>
                          <w:lang w:val="en-GB"/>
                        </w:rPr>
                        <m:t>20 ms</m:t>
                      </m:r>
                    </m:den>
                  </m:f>
                  <m:r>
                    <m:rPr>
                      <m:sty m:val="p"/>
                    </m:rPr>
                    <w:rPr>
                      <w:rFonts w:ascii="Cambria Math" w:eastAsia="Times New Roman" w:hAnsi="Cambria Math" w:cs="Times New Roman"/>
                      <w:sz w:val="20"/>
                      <w:szCs w:val="20"/>
                      <w:lang w:val="en-GB"/>
                    </w:rPr>
                    <m:t>×</m:t>
                  </m:r>
                  <m:r>
                    <w:rPr>
                      <w:rFonts w:ascii="Cambria Math" w:eastAsia="Times New Roman" w:hAnsi="Cambria Math" w:cs="Times New Roman"/>
                      <w:noProof/>
                      <w:sz w:val="20"/>
                      <w:szCs w:val="20"/>
                      <w:lang w:val="en-GB"/>
                    </w:rPr>
                    <m:t>sl_periodCG</m:t>
                  </m:r>
                </m:e>
              </m:d>
            </m:oMath>
            <w:r w:rsidRPr="00B702FD">
              <w:rPr>
                <w:rFonts w:ascii="Times New Roman" w:eastAsia="Times New Roman" w:hAnsi="Times New Roman" w:cs="Times New Roman"/>
                <w:noProof/>
                <w:sz w:val="20"/>
                <w:szCs w:val="20"/>
                <w:lang w:val="en-GB"/>
              </w:rPr>
              <w:t>, and</w:t>
            </w:r>
            <w:r w:rsidRPr="00B702FD">
              <w:rPr>
                <w:rFonts w:ascii="Times New Roman" w:eastAsia="Malgun Gothic" w:hAnsi="Times New Roman" w:cs="Times New Roman"/>
                <w:noProof/>
                <w:sz w:val="20"/>
                <w:szCs w:val="20"/>
                <w:lang w:val="en-GB"/>
              </w:rPr>
              <w:t xml:space="preserve"> </w:t>
            </w:r>
            <w:del w:id="16" w:author="Author">
              <w:r w:rsidRPr="00B702FD" w:rsidDel="00131CE9">
                <w:rPr>
                  <w:rFonts w:ascii="Times New Roman" w:eastAsia="Times New Roman" w:hAnsi="Times New Roman" w:cs="Times New Roman"/>
                  <w:i/>
                  <w:noProof/>
                  <w:sz w:val="20"/>
                  <w:szCs w:val="20"/>
                  <w:lang w:val="en-GB"/>
                </w:rPr>
                <w:delText>numberOfSLSlotsPerFrame</w:delText>
              </w:r>
              <w:r w:rsidRPr="00B702FD" w:rsidDel="00131CE9">
                <w:rPr>
                  <w:rFonts w:ascii="Times New Roman" w:eastAsia="Times New Roman" w:hAnsi="Times New Roman" w:cs="Times New Roman"/>
                  <w:noProof/>
                  <w:sz w:val="20"/>
                  <w:szCs w:val="20"/>
                  <w:lang w:val="en-GB"/>
                </w:rPr>
                <w:delText xml:space="preserve"> and </w:delText>
              </w:r>
            </w:del>
            <w:r w:rsidRPr="00B702FD">
              <w:rPr>
                <w:rFonts w:ascii="Times New Roman" w:eastAsia="Times New Roman" w:hAnsi="Times New Roman" w:cs="Times New Roman"/>
                <w:i/>
                <w:noProof/>
                <w:sz w:val="20"/>
                <w:szCs w:val="20"/>
                <w:lang w:val="en-GB"/>
              </w:rPr>
              <w:t>N</w:t>
            </w:r>
            <w:r w:rsidRPr="00B702FD">
              <w:rPr>
                <w:rFonts w:ascii="Times New Roman" w:eastAsia="Times New Roman" w:hAnsi="Times New Roman" w:cs="Times New Roman"/>
                <w:noProof/>
                <w:sz w:val="20"/>
                <w:szCs w:val="20"/>
                <w:lang w:val="en-GB"/>
              </w:rPr>
              <w:t xml:space="preserve"> refer</w:t>
            </w:r>
            <w:ins w:id="17" w:author="Author">
              <w:r w:rsidRPr="00B702FD">
                <w:rPr>
                  <w:rFonts w:ascii="Times New Roman" w:eastAsia="Times New Roman" w:hAnsi="Times New Roman" w:cs="Times New Roman"/>
                  <w:noProof/>
                  <w:sz w:val="20"/>
                  <w:szCs w:val="20"/>
                  <w:lang w:val="en-GB"/>
                </w:rPr>
                <w:t>s</w:t>
              </w:r>
            </w:ins>
            <w:r w:rsidRPr="00B702FD">
              <w:rPr>
                <w:rFonts w:ascii="Times New Roman" w:eastAsia="Times New Roman" w:hAnsi="Times New Roman" w:cs="Times New Roman"/>
                <w:noProof/>
                <w:sz w:val="20"/>
                <w:szCs w:val="20"/>
                <w:lang w:val="en-GB"/>
              </w:rPr>
              <w:t xml:space="preserve"> to the number of logical slots that can be used for SL transmsission in </w:t>
            </w:r>
            <w:del w:id="18" w:author="Author">
              <w:r w:rsidRPr="00B702FD" w:rsidDel="00131CE9">
                <w:rPr>
                  <w:rFonts w:ascii="Times New Roman" w:eastAsia="Times New Roman" w:hAnsi="Times New Roman" w:cs="Times New Roman"/>
                  <w:noProof/>
                  <w:sz w:val="20"/>
                  <w:szCs w:val="20"/>
                  <w:lang w:val="en-GB"/>
                </w:rPr>
                <w:delText xml:space="preserve">the frame and </w:delText>
              </w:r>
            </w:del>
            <w:r w:rsidRPr="00B702FD">
              <w:rPr>
                <w:rFonts w:ascii="Times New Roman" w:eastAsia="Times New Roman" w:hAnsi="Times New Roman" w:cs="Times New Roman"/>
                <w:noProof/>
                <w:sz w:val="20"/>
                <w:szCs w:val="20"/>
                <w:lang w:val="en-GB"/>
              </w:rPr>
              <w:t xml:space="preserve">20ms, </w:t>
            </w:r>
            <w:del w:id="19" w:author="Author">
              <w:r w:rsidRPr="00B702FD" w:rsidDel="00131CE9">
                <w:rPr>
                  <w:rFonts w:ascii="Times New Roman" w:eastAsia="Times New Roman" w:hAnsi="Times New Roman" w:cs="Times New Roman"/>
                  <w:noProof/>
                  <w:sz w:val="20"/>
                  <w:szCs w:val="20"/>
                  <w:lang w:val="en-GB"/>
                </w:rPr>
                <w:delText xml:space="preserve">respectively, </w:delText>
              </w:r>
            </w:del>
            <w:r w:rsidRPr="00B702FD">
              <w:rPr>
                <w:rFonts w:ascii="Times New Roman" w:eastAsia="Times New Roman" w:hAnsi="Times New Roman" w:cs="Times New Roman"/>
                <w:noProof/>
                <w:sz w:val="20"/>
                <w:szCs w:val="20"/>
                <w:lang w:val="en-GB"/>
              </w:rPr>
              <w:t>as specified in clause 8.1.7 of TS 38.214 [7].</w:t>
            </w:r>
            <w:ins w:id="20" w:author="Author">
              <w:r w:rsidRPr="00B702FD">
                <w:rPr>
                  <w:rFonts w:ascii="Times New Roman" w:eastAsia="Times New Roman" w:hAnsi="Times New Roman" w:cs="Times New Roman"/>
                  <w:noProof/>
                  <w:sz w:val="20"/>
                  <w:szCs w:val="20"/>
                  <w:lang w:val="en-GB"/>
                </w:rPr>
                <w:t xml:space="preserve"> The first frame of the two consecutive frames is an even frame. If </w:t>
              </w:r>
              <m:oMath>
                <m:r>
                  <m:rPr>
                    <m:sty m:val="p"/>
                  </m:rPr>
                  <w:rPr>
                    <w:rFonts w:ascii="Cambria Math" w:eastAsia="Malgun Gothic" w:hAnsi="Cambria Math" w:cs="Times New Roman"/>
                    <w:noProof/>
                    <w:sz w:val="20"/>
                    <w:szCs w:val="20"/>
                    <w:lang w:val="en-GB"/>
                  </w:rPr>
                  <m:t>timeReferenceSFN</m:t>
                </m:r>
              </m:oMath>
              <w:r w:rsidRPr="00B702FD">
                <w:rPr>
                  <w:rFonts w:ascii="Times New Roman" w:eastAsia="Times New Roman" w:hAnsi="Times New Roman" w:cs="Times New Roman"/>
                  <w:noProof/>
                  <w:sz w:val="20"/>
                  <w:szCs w:val="20"/>
                  <w:lang w:val="en-GB"/>
                </w:rPr>
                <w:t xml:space="preserve"> is an even frame, </w:t>
              </w:r>
              <m:oMath>
                <m:sSub>
                  <m:sSubPr>
                    <m:ctrlPr>
                      <w:rPr>
                        <w:rFonts w:ascii="Cambria Math" w:eastAsia="Malgun Gothic" w:hAnsi="Cambria Math" w:cs="Times New Roman"/>
                        <w:noProof/>
                        <w:sz w:val="20"/>
                        <w:szCs w:val="20"/>
                        <w:lang w:val="en-GB"/>
                      </w:rPr>
                    </m:ctrlPr>
                  </m:sSubPr>
                  <m:e>
                    <m:r>
                      <w:rPr>
                        <w:rFonts w:ascii="Cambria Math" w:eastAsia="Malgun Gothic" w:hAnsi="Cambria Math" w:cs="Times New Roman"/>
                        <w:noProof/>
                        <w:sz w:val="20"/>
                        <w:szCs w:val="20"/>
                        <w:lang w:val="en-GB"/>
                      </w:rPr>
                      <m:t>N</m:t>
                    </m:r>
                  </m:e>
                  <m:sub>
                    <m:r>
                      <w:rPr>
                        <w:rFonts w:ascii="Cambria Math" w:eastAsia="Malgun Gothic" w:hAnsi="Cambria Math" w:cs="Times New Roman"/>
                        <w:noProof/>
                        <w:sz w:val="20"/>
                        <w:szCs w:val="20"/>
                        <w:lang w:val="en-GB"/>
                      </w:rPr>
                      <m:t>extra</m:t>
                    </m:r>
                  </m:sub>
                </m:sSub>
                <m:r>
                  <w:rPr>
                    <w:rFonts w:ascii="Cambria Math" w:eastAsia="Malgun Gothic" w:hAnsi="Cambria Math" w:cs="Times New Roman"/>
                    <w:noProof/>
                    <w:sz w:val="20"/>
                    <w:szCs w:val="20"/>
                    <w:lang w:val="en-GB"/>
                  </w:rPr>
                  <m:t>=0</m:t>
                </m:r>
              </m:oMath>
              <w:r w:rsidRPr="00B702FD">
                <w:rPr>
                  <w:rFonts w:ascii="Times New Roman" w:eastAsia="Times New Roman" w:hAnsi="Times New Roman" w:cs="Times New Roman"/>
                  <w:noProof/>
                  <w:sz w:val="20"/>
                  <w:szCs w:val="20"/>
                  <w:lang w:val="en-GB"/>
                </w:rPr>
                <w:t xml:space="preserve">; Otherwise, </w:t>
              </w:r>
              <m:oMath>
                <m:sSub>
                  <m:sSubPr>
                    <m:ctrlPr>
                      <w:rPr>
                        <w:rFonts w:ascii="Cambria Math" w:eastAsia="Malgun Gothic" w:hAnsi="Cambria Math" w:cs="Times New Roman"/>
                        <w:noProof/>
                        <w:sz w:val="20"/>
                        <w:szCs w:val="20"/>
                        <w:lang w:val="en-GB"/>
                      </w:rPr>
                    </m:ctrlPr>
                  </m:sSubPr>
                  <m:e>
                    <m:r>
                      <w:rPr>
                        <w:rFonts w:ascii="Cambria Math" w:eastAsia="Malgun Gothic" w:hAnsi="Cambria Math" w:cs="Times New Roman"/>
                        <w:noProof/>
                        <w:sz w:val="20"/>
                        <w:szCs w:val="20"/>
                        <w:lang w:val="en-GB"/>
                      </w:rPr>
                      <m:t>N</m:t>
                    </m:r>
                  </m:e>
                  <m:sub>
                    <m:r>
                      <w:rPr>
                        <w:rFonts w:ascii="Cambria Math" w:eastAsia="Malgun Gothic" w:hAnsi="Cambria Math" w:cs="Times New Roman"/>
                        <w:noProof/>
                        <w:sz w:val="20"/>
                        <w:szCs w:val="20"/>
                        <w:lang w:val="en-GB"/>
                      </w:rPr>
                      <m:t>extra</m:t>
                    </m:r>
                  </m:sub>
                </m:sSub>
              </m:oMath>
              <w:r w:rsidRPr="00B702FD">
                <w:rPr>
                  <w:rFonts w:ascii="Times New Roman" w:eastAsia="Times New Roman" w:hAnsi="Times New Roman" w:cs="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ascii="Times New Roman" w:eastAsia="Times New Roman" w:hAnsi="Times New Roman" w:cs="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t>[Sharp_2]</w:t>
            </w:r>
          </w:p>
          <w:p w14:paraId="2A3D6D64" w14:textId="54DB5696" w:rsidR="00B8657B" w:rsidRDefault="00B8657B" w:rsidP="00B8657B">
            <w:pPr>
              <w:rPr>
                <w:lang w:val="en-GB"/>
              </w:rPr>
            </w:pPr>
            <w:r w:rsidRPr="00B8657B">
              <w:rPr>
                <w:color w:val="0070C0"/>
                <w:lang w:val="en-GB"/>
              </w:rPr>
              <w:lastRenderedPageBreak/>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等线" w:hint="eastAsia"/>
                <w:lang w:val="en-GB"/>
              </w:rPr>
              <w:lastRenderedPageBreak/>
              <w:t>C</w:t>
            </w:r>
            <w:r>
              <w:rPr>
                <w:rFonts w:eastAsia="等线"/>
                <w:lang w:val="en-GB"/>
              </w:rPr>
              <w:t>MCC</w:t>
            </w:r>
          </w:p>
        </w:tc>
        <w:tc>
          <w:tcPr>
            <w:tcW w:w="7933" w:type="dxa"/>
          </w:tcPr>
          <w:p w14:paraId="68960209" w14:textId="1D353DAC" w:rsidR="009838AA" w:rsidRDefault="009838AA" w:rsidP="009838AA">
            <w:pPr>
              <w:rPr>
                <w:lang w:val="en-GB"/>
              </w:rPr>
            </w:pPr>
            <w:r>
              <w:rPr>
                <w:rFonts w:eastAsia="等线"/>
                <w:lang w:val="en-GB"/>
              </w:rPr>
              <w:t>Similar view with OPPO that the</w:t>
            </w:r>
            <w:r w:rsidRPr="00690386">
              <w:rPr>
                <w:rFonts w:eastAsia="等线" w:hint="eastAsia"/>
                <w:lang w:val="en-GB"/>
              </w:rPr>
              <w:t>“</w:t>
            </w:r>
            <w:r w:rsidRPr="00690386">
              <w:rPr>
                <w:rFonts w:eastAsia="等线"/>
                <w:lang w:val="en-GB"/>
              </w:rPr>
              <w:t>numberOfSLSlotsPerFrame” is problematic</w:t>
            </w:r>
            <w:r>
              <w:rPr>
                <w:rFonts w:eastAsia="等线"/>
                <w:lang w:val="en-GB"/>
              </w:rPr>
              <w:t xml:space="preserve"> when dual patterns are configured</w:t>
            </w:r>
            <w:r w:rsidRPr="00690386">
              <w:rPr>
                <w:rFonts w:eastAsia="等线"/>
                <w:lang w:val="en-GB"/>
              </w:rPr>
              <w:t>.</w:t>
            </w:r>
            <w:r>
              <w:rPr>
                <w:rFonts w:eastAsia="等线"/>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等线" w:hint="eastAsia"/>
                <w:lang w:val="en-GB"/>
              </w:rPr>
              <w:t>CATT</w:t>
            </w:r>
          </w:p>
        </w:tc>
        <w:tc>
          <w:tcPr>
            <w:tcW w:w="7933" w:type="dxa"/>
          </w:tcPr>
          <w:p w14:paraId="47D37512" w14:textId="77777777" w:rsidR="00767FE5" w:rsidRDefault="00767FE5" w:rsidP="00B10B69">
            <w:pPr>
              <w:rPr>
                <w:rFonts w:eastAsia="等线"/>
                <w:lang w:val="en-GB"/>
              </w:rPr>
            </w:pPr>
            <w:r>
              <w:rPr>
                <w:rFonts w:eastAsia="等线" w:hint="eastAsia"/>
                <w:lang w:val="en-GB"/>
              </w:rPr>
              <w:t>A.</w:t>
            </w:r>
          </w:p>
          <w:p w14:paraId="291E63C0" w14:textId="3B8C9606" w:rsidR="00767FE5" w:rsidRDefault="00767FE5" w:rsidP="009838AA">
            <w:pPr>
              <w:rPr>
                <w:lang w:val="en-GB"/>
              </w:rPr>
            </w:pPr>
            <w:r>
              <w:rPr>
                <w:rFonts w:eastAsia="等线"/>
                <w:lang w:val="en-GB"/>
              </w:rPr>
              <w:t>S</w:t>
            </w:r>
            <w:r>
              <w:rPr>
                <w:rFonts w:eastAsia="等线" w:hint="eastAsia"/>
                <w:lang w:val="en-GB"/>
              </w:rPr>
              <w:t xml:space="preserve">ame view with OPPO and vivo. </w:t>
            </w:r>
            <w:r w:rsidR="00F92139" w:rsidRPr="00F92139">
              <w:rPr>
                <w:rFonts w:eastAsia="等线" w:hint="eastAsia"/>
                <w:color w:val="0070C0"/>
                <w:lang w:val="en-GB"/>
              </w:rPr>
              <w:t xml:space="preserve">But </w:t>
            </w:r>
            <w:r>
              <w:rPr>
                <w:rFonts w:eastAsia="等线"/>
                <w:lang w:val="en-GB"/>
              </w:rPr>
              <w:t>T</w:t>
            </w:r>
            <w:r>
              <w:rPr>
                <w:rFonts w:eastAsia="等线" w:hint="eastAsia"/>
                <w:lang w:val="en-GB"/>
              </w:rPr>
              <w:t>he correction can be done by RAN2 based on RAN1</w:t>
            </w:r>
            <w:r>
              <w:rPr>
                <w:rFonts w:eastAsia="等线"/>
                <w:lang w:val="en-GB"/>
              </w:rPr>
              <w:t>’</w:t>
            </w:r>
            <w:r>
              <w:rPr>
                <w:rFonts w:eastAsia="等线"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Huawei, HiSilicon</w:t>
            </w:r>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等线" w:hint="eastAsia"/>
                <w:lang w:val="en-GB"/>
              </w:rPr>
              <w:t>S</w:t>
            </w:r>
            <w:r>
              <w:rPr>
                <w:rFonts w:eastAsia="等线"/>
                <w:lang w:val="en-GB"/>
              </w:rPr>
              <w:t>amsung</w:t>
            </w:r>
          </w:p>
        </w:tc>
        <w:tc>
          <w:tcPr>
            <w:tcW w:w="7933" w:type="dxa"/>
          </w:tcPr>
          <w:p w14:paraId="609AD706" w14:textId="77777777" w:rsidR="00DB4032" w:rsidRDefault="00DB4032" w:rsidP="00DB4032">
            <w:pPr>
              <w:rPr>
                <w:rFonts w:eastAsia="等线"/>
                <w:lang w:val="en-GB"/>
              </w:rPr>
            </w:pPr>
            <w:r>
              <w:rPr>
                <w:rFonts w:eastAsia="等线" w:hint="eastAsia"/>
                <w:lang w:val="en-GB"/>
              </w:rPr>
              <w:t>B</w:t>
            </w:r>
            <w:r>
              <w:rPr>
                <w:rFonts w:eastAsia="等线"/>
                <w:lang w:val="en-GB"/>
              </w:rPr>
              <w:t>.</w:t>
            </w:r>
          </w:p>
          <w:p w14:paraId="7654BCFB" w14:textId="2F37E283" w:rsidR="00DB4032" w:rsidRDefault="00DB4032" w:rsidP="00DB4032">
            <w:pPr>
              <w:rPr>
                <w:lang w:val="en-GB"/>
              </w:rPr>
            </w:pPr>
            <w:r>
              <w:rPr>
                <w:rFonts w:eastAsia="等线"/>
                <w:lang w:val="en-GB"/>
              </w:rPr>
              <w:t>We have similar view with ZTE that the interpretation of “</w:t>
            </w:r>
            <w:r w:rsidRPr="00704134">
              <w:rPr>
                <w:i/>
                <w:noProof/>
                <w:lang w:val="en-GB"/>
              </w:rPr>
              <w:t>numberOfSLSlotsPerFrame</w:t>
            </w:r>
            <w:r>
              <w:rPr>
                <w:rFonts w:eastAsia="等线"/>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r>
              <w:rPr>
                <w:lang w:val="en-GB"/>
              </w:rPr>
              <w:t>Futurewei</w:t>
            </w:r>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等线"/>
                <w:lang w:val="en-GB"/>
              </w:rPr>
            </w:pPr>
            <w:r>
              <w:rPr>
                <w:rFonts w:eastAsia="等线" w:hint="eastAsia"/>
                <w:lang w:val="en-GB"/>
              </w:rPr>
              <w:t>Spreadtrum</w:t>
            </w:r>
          </w:p>
        </w:tc>
        <w:tc>
          <w:tcPr>
            <w:tcW w:w="7933" w:type="dxa"/>
          </w:tcPr>
          <w:p w14:paraId="306785E3" w14:textId="6D4FC617" w:rsidR="003E2322" w:rsidRPr="003E2322" w:rsidRDefault="003E2322" w:rsidP="00E417DF">
            <w:pPr>
              <w:rPr>
                <w:rFonts w:eastAsia="等线"/>
                <w:lang w:val="en-GB"/>
              </w:rPr>
            </w:pPr>
            <w:r>
              <w:rPr>
                <w:rFonts w:eastAsia="等线" w:hint="eastAsia"/>
                <w:lang w:val="en-GB"/>
              </w:rPr>
              <w:t xml:space="preserve">We share similar view that </w:t>
            </w:r>
            <w:r w:rsidRPr="003E2322">
              <w:rPr>
                <w:rFonts w:eastAsia="等线" w:hint="eastAsia"/>
                <w:lang w:val="en-GB"/>
              </w:rPr>
              <w:t>“</w:t>
            </w:r>
            <w:r w:rsidRPr="003E2322">
              <w:rPr>
                <w:rFonts w:eastAsia="等线"/>
                <w:lang w:val="en-GB"/>
              </w:rPr>
              <w:t>numberOfSLSlotsPerFrame”</w:t>
            </w:r>
            <w:r>
              <w:rPr>
                <w:rFonts w:eastAsia="等线"/>
                <w:lang w:val="en-GB"/>
              </w:rPr>
              <w:t xml:space="preserve"> is </w:t>
            </w:r>
            <w:r w:rsidRPr="003E2322">
              <w:rPr>
                <w:rFonts w:eastAsia="等线"/>
                <w:lang w:val="en-GB"/>
              </w:rPr>
              <w:t>problematic</w:t>
            </w:r>
            <w:r>
              <w:rPr>
                <w:rFonts w:eastAsia="等线"/>
                <w:lang w:val="en-GB"/>
              </w:rPr>
              <w:t xml:space="preserve"> and we are fine to solve it either in RAN 1 or RAN 2. </w:t>
            </w:r>
          </w:p>
        </w:tc>
      </w:tr>
    </w:tbl>
    <w:p w14:paraId="181D3FB7" w14:textId="77777777" w:rsidR="00847B23" w:rsidRDefault="00847B23" w:rsidP="00847B23">
      <w:pPr>
        <w:pStyle w:val="Heading3"/>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TableGrid"/>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ListParagraph"/>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ListParagraph"/>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ListParagraph"/>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ListParagraph"/>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ListParagraph"/>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ListParagraph"/>
              <w:numPr>
                <w:ilvl w:val="2"/>
                <w:numId w:val="17"/>
              </w:numPr>
              <w:spacing w:line="254" w:lineRule="auto"/>
              <w:rPr>
                <w:rFonts w:cs="Arial"/>
                <w:bCs/>
                <w:lang w:val="en-GB"/>
              </w:rPr>
            </w:pPr>
            <w:r w:rsidRPr="00704134">
              <w:rPr>
                <w:rFonts w:cs="Arial"/>
                <w:bCs/>
                <w:highlight w:val="yellow"/>
                <w:lang w:val="en-GB"/>
              </w:rPr>
              <w:t>Using the same format as in DCI.</w:t>
            </w:r>
          </w:p>
          <w:p w14:paraId="728A428E" w14:textId="77777777" w:rsidR="00AF7045" w:rsidRDefault="00AF7045" w:rsidP="00257BA2">
            <w:pPr>
              <w:pStyle w:val="ListParagraph"/>
              <w:numPr>
                <w:ilvl w:val="1"/>
                <w:numId w:val="17"/>
              </w:numPr>
              <w:spacing w:line="254" w:lineRule="auto"/>
              <w:rPr>
                <w:rFonts w:cs="Arial"/>
                <w:bCs/>
              </w:rPr>
            </w:pPr>
            <w:r>
              <w:rPr>
                <w:rFonts w:cs="Arial"/>
                <w:bCs/>
              </w:rPr>
              <w:t>Periodicity</w:t>
            </w:r>
          </w:p>
          <w:p w14:paraId="3D283E7E"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RAN2 can add other parameters if deemed necessary by RAN2</w:t>
            </w:r>
          </w:p>
          <w:p w14:paraId="26A10329" w14:textId="77777777" w:rsidR="00AF7045" w:rsidRDefault="00AF7045" w:rsidP="00257BA2">
            <w:pPr>
              <w:pStyle w:val="ListParagraph"/>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ListParagraph"/>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ListParagraph"/>
        <w:numPr>
          <w:ilvl w:val="0"/>
          <w:numId w:val="27"/>
        </w:numPr>
        <w:spacing w:before="240"/>
      </w:pPr>
      <w:r w:rsidRPr="002472F2">
        <w:t xml:space="preserve">The proposal is widely supported. Some replies have pointed out the need to treat differently the first and subsequent transmissions. </w:t>
      </w:r>
    </w:p>
    <w:p w14:paraId="56228DF7" w14:textId="761DBF37" w:rsidR="0003427F" w:rsidRDefault="0003427F" w:rsidP="00257BA2">
      <w:pPr>
        <w:pStyle w:val="ListParagraph"/>
        <w:numPr>
          <w:ilvl w:val="1"/>
          <w:numId w:val="27"/>
        </w:numPr>
        <w:spacing w:before="240"/>
      </w:pPr>
      <w:r>
        <w:t xml:space="preserve">For DG, it is straightforward. SCI in Resource1 points to Resource2 and Resource3 (if granted), as </w:t>
      </w:r>
      <w:r>
        <w:lastRenderedPageBreak/>
        <w:t>signalled in DCI. SCI in Resource 2 points to Resource3 (if granted).</w:t>
      </w:r>
    </w:p>
    <w:p w14:paraId="6E3D9378" w14:textId="34707CB5" w:rsidR="00E32051" w:rsidRDefault="00E32051" w:rsidP="00257BA2">
      <w:pPr>
        <w:pStyle w:val="ListParagraph"/>
        <w:numPr>
          <w:ilvl w:val="1"/>
          <w:numId w:val="27"/>
        </w:numPr>
        <w:spacing w:before="240"/>
      </w:pPr>
      <w:r>
        <w:t>For CG, the principle is the same but the signalling has to be constrained to a single period. In general, signalling across periods is not possible using TDRA and FDRA.</w:t>
      </w:r>
    </w:p>
    <w:p w14:paraId="0DDEE789" w14:textId="7ED02A53" w:rsidR="00927236" w:rsidRPr="002472F2" w:rsidRDefault="00E32051" w:rsidP="00257BA2">
      <w:pPr>
        <w:pStyle w:val="ListParagraph"/>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ListParagraph"/>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ListParagraph"/>
        <w:numPr>
          <w:ilvl w:val="0"/>
          <w:numId w:val="27"/>
        </w:numPr>
        <w:spacing w:before="240"/>
      </w:pPr>
      <w:r>
        <w:t>Based on this, I have updated the proposal as follows:</w:t>
      </w:r>
    </w:p>
    <w:p w14:paraId="1E0F6764" w14:textId="5FC18AB6" w:rsidR="00DA75B9" w:rsidRDefault="00DA75B9" w:rsidP="00B35EA0">
      <w:pPr>
        <w:spacing w:before="240"/>
        <w:rPr>
          <w:b/>
          <w:bCs/>
        </w:rPr>
      </w:pPr>
      <w:r w:rsidRPr="006E1353">
        <w:rPr>
          <w:b/>
          <w:bCs/>
          <w:highlight w:val="yellow"/>
        </w:rPr>
        <w:t>Proposal</w:t>
      </w:r>
      <w:r>
        <w:rPr>
          <w:b/>
          <w:bCs/>
        </w:rPr>
        <w:t>:</w:t>
      </w:r>
    </w:p>
    <w:p w14:paraId="38A62E48" w14:textId="4E4AA8B8" w:rsidR="00927236" w:rsidRPr="00CA19B8" w:rsidRDefault="00AF7045" w:rsidP="00257BA2">
      <w:pPr>
        <w:pStyle w:val="ListParagraph"/>
        <w:numPr>
          <w:ilvl w:val="0"/>
          <w:numId w:val="19"/>
        </w:numPr>
      </w:pPr>
      <w:r w:rsidRPr="00CA19B8">
        <w:t>Capture how to set the TDRA and FRDA fields in the specification based on the above agreements</w:t>
      </w:r>
      <w:r w:rsidR="003578EF" w:rsidRPr="00CA19B8">
        <w:t>:</w:t>
      </w:r>
      <w:r w:rsidR="00927236" w:rsidRPr="00CA19B8">
        <w:t xml:space="preserve"> </w:t>
      </w:r>
    </w:p>
    <w:p w14:paraId="76C699FD" w14:textId="6CB91C40" w:rsidR="00E32051" w:rsidRPr="00CA19B8" w:rsidRDefault="00E32051" w:rsidP="00257BA2">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147DBD9C" w14:textId="2F1A7E24" w:rsidR="00E32051" w:rsidRPr="00CA19B8" w:rsidRDefault="00E32051" w:rsidP="00257BA2">
      <w:pPr>
        <w:pStyle w:val="ListParagraph"/>
        <w:numPr>
          <w:ilvl w:val="1"/>
          <w:numId w:val="19"/>
        </w:numPr>
      </w:pPr>
      <w:r w:rsidRPr="00CA19B8">
        <w:t xml:space="preserve">For the SCI transmitted in the second granted resource (for DG) or in the second resource in a period (for CG), the values of TDRA and FDRA </w:t>
      </w:r>
      <w:r w:rsidR="006D6134" w:rsidRPr="00CA19B8">
        <w:t xml:space="preserve">point </w:t>
      </w:r>
      <w:r w:rsidRPr="00CA19B8">
        <w:t xml:space="preserve">to the third granted resource (for DG) or the third resource in a period (for CG). If the grant does not include a third resource, TDRA </w:t>
      </w:r>
      <w:del w:id="21" w:author="Author">
        <w:r w:rsidRPr="00CA19B8" w:rsidDel="001750C0">
          <w:delText>and FDRA are</w:delText>
        </w:r>
      </w:del>
      <w:ins w:id="22" w:author="Author">
        <w:r w:rsidR="001750C0">
          <w:t>is</w:t>
        </w:r>
      </w:ins>
      <w:r w:rsidRPr="00CA19B8">
        <w:t xml:space="preserve"> set to zero</w:t>
      </w:r>
      <w:ins w:id="23" w:author="Author">
        <w:r w:rsidR="001750C0">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rsidR="001750C0">
          <w:t xml:space="preserve"> the same as the corresponding value provided in DCI</w:t>
        </w:r>
      </w:ins>
      <w:r w:rsidRPr="00CA19B8">
        <w:t>.</w:t>
      </w:r>
    </w:p>
    <w:p w14:paraId="71417477" w14:textId="7D50B16B" w:rsidR="00E32051" w:rsidRPr="00CA19B8" w:rsidRDefault="00E32051" w:rsidP="00257BA2">
      <w:pPr>
        <w:pStyle w:val="ListParagraph"/>
        <w:numPr>
          <w:ilvl w:val="1"/>
          <w:numId w:val="19"/>
        </w:numPr>
      </w:pPr>
      <w:r w:rsidRPr="00CA19B8">
        <w:t xml:space="preserve">For the SCI transmitted in the third granted resource (for DG) or in the third resource in a period (for CG), the values of TDRA </w:t>
      </w:r>
      <w:del w:id="24" w:author="Author">
        <w:r w:rsidRPr="00CA19B8" w:rsidDel="001750C0">
          <w:delText>and FDRA are</w:delText>
        </w:r>
      </w:del>
      <w:ins w:id="25" w:author="Author">
        <w:r w:rsidR="001750C0">
          <w:t>is</w:t>
        </w:r>
      </w:ins>
      <w:r w:rsidRPr="00CA19B8">
        <w:t xml:space="preserve"> set to zero</w:t>
      </w:r>
      <w:ins w:id="26" w:author="Author">
        <w:r w:rsidR="001750C0">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rsidR="001750C0">
          <w:t xml:space="preserve"> the same as the corresponding value provided in DCI</w:t>
        </w:r>
      </w:ins>
      <w:r w:rsidRPr="00CA19B8">
        <w:t>.</w:t>
      </w:r>
    </w:p>
    <w:p w14:paraId="698D9285" w14:textId="4191C173" w:rsidR="00847B23" w:rsidRPr="009B1DA2" w:rsidRDefault="00847B23" w:rsidP="00847B23">
      <w:pPr>
        <w:rPr>
          <w:b/>
          <w:bCs/>
        </w:rPr>
      </w:pPr>
      <w:r w:rsidRPr="00EC0C00">
        <w:rPr>
          <w:b/>
          <w:bCs/>
        </w:rPr>
        <w:t>(For other answers, please explain)</w:t>
      </w:r>
    </w:p>
    <w:tbl>
      <w:tblPr>
        <w:tblStyle w:val="TableGrid"/>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Yu Mincho"/>
                <w:lang w:val="en-GB"/>
              </w:rPr>
            </w:pPr>
            <w:r>
              <w:rPr>
                <w:rFonts w:eastAsia="Yu Mincho" w:hint="eastAsia"/>
                <w:lang w:val="en-GB"/>
              </w:rPr>
              <w:t>NTT DOCOMO</w:t>
            </w:r>
          </w:p>
        </w:tc>
        <w:tc>
          <w:tcPr>
            <w:tcW w:w="7933" w:type="dxa"/>
          </w:tcPr>
          <w:p w14:paraId="7954DA05" w14:textId="77777777" w:rsidR="00847B23" w:rsidRDefault="00CF6B15" w:rsidP="00B10B69">
            <w:pPr>
              <w:rPr>
                <w:rFonts w:eastAsia="Yu Mincho"/>
                <w:lang w:val="en-GB"/>
              </w:rPr>
            </w:pPr>
            <w:r>
              <w:rPr>
                <w:rFonts w:eastAsia="Yu Mincho" w:hint="eastAsia"/>
                <w:lang w:val="en-GB"/>
              </w:rPr>
              <w:t>Agree</w:t>
            </w:r>
          </w:p>
          <w:p w14:paraId="3DBE95C8" w14:textId="11F04B8A" w:rsidR="00175289" w:rsidRPr="00CF6B15" w:rsidRDefault="00175289" w:rsidP="00B10B69">
            <w:pPr>
              <w:rPr>
                <w:rFonts w:eastAsia="Yu Mincho"/>
                <w:lang w:val="en-GB"/>
              </w:rPr>
            </w:pPr>
            <w:r w:rsidRPr="00175289">
              <w:rPr>
                <w:rFonts w:eastAsia="Yu Mincho"/>
                <w:color w:val="0070C0"/>
                <w:lang w:val="en-GB"/>
              </w:rPr>
              <w:t>[DCM2]</w:t>
            </w:r>
            <w:r>
              <w:rPr>
                <w:rFonts w:eastAsia="Yu Mincho"/>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等线"/>
                <w:lang w:val="en-GB"/>
              </w:rPr>
            </w:pPr>
            <w:r>
              <w:rPr>
                <w:rFonts w:eastAsia="等线" w:hint="eastAsia"/>
                <w:lang w:val="en-GB"/>
              </w:rPr>
              <w:t>O</w:t>
            </w:r>
            <w:r>
              <w:rPr>
                <w:rFonts w:eastAsia="等线"/>
                <w:lang w:val="en-GB"/>
              </w:rPr>
              <w:t>PPO</w:t>
            </w:r>
          </w:p>
        </w:tc>
        <w:tc>
          <w:tcPr>
            <w:tcW w:w="7933" w:type="dxa"/>
          </w:tcPr>
          <w:p w14:paraId="30598B3F" w14:textId="6BA6D3DD" w:rsidR="00847B23" w:rsidRPr="006E4B99" w:rsidRDefault="006E4B99" w:rsidP="00B10B69">
            <w:pPr>
              <w:rPr>
                <w:rFonts w:eastAsia="等线"/>
                <w:lang w:val="en-GB"/>
              </w:rPr>
            </w:pPr>
            <w:r>
              <w:rPr>
                <w:rFonts w:eastAsia="等线"/>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等线" w:hint="eastAsia"/>
                <w:lang w:val="en-GB"/>
              </w:rPr>
              <w:t>v</w:t>
            </w:r>
            <w:r>
              <w:rPr>
                <w:rFonts w:eastAsia="等线"/>
                <w:lang w:val="en-GB"/>
              </w:rPr>
              <w:t>ivo</w:t>
            </w:r>
          </w:p>
        </w:tc>
        <w:tc>
          <w:tcPr>
            <w:tcW w:w="7933" w:type="dxa"/>
          </w:tcPr>
          <w:p w14:paraId="1B11F6DD" w14:textId="77777777" w:rsidR="00C771DA" w:rsidRDefault="00C771DA" w:rsidP="00C771DA">
            <w:pPr>
              <w:rPr>
                <w:rFonts w:eastAsia="等线"/>
                <w:lang w:val="en-GB"/>
              </w:rPr>
            </w:pPr>
            <w:r>
              <w:rPr>
                <w:rFonts w:eastAsia="等线"/>
                <w:lang w:val="en-GB"/>
              </w:rPr>
              <w:t>Agree.</w:t>
            </w:r>
          </w:p>
          <w:p w14:paraId="73684986" w14:textId="430962A7" w:rsidR="009E6B6D" w:rsidRDefault="0017230D" w:rsidP="0017230D">
            <w:pPr>
              <w:rPr>
                <w:rFonts w:eastAsia="等线" w:cstheme="minorHAnsi"/>
                <w:color w:val="00B050"/>
              </w:rPr>
            </w:pPr>
            <w:r w:rsidRPr="0020167A">
              <w:rPr>
                <w:rFonts w:cstheme="minorHAnsi"/>
                <w:color w:val="00B050"/>
              </w:rPr>
              <w:t>[vivo-2020/08/20]</w:t>
            </w:r>
          </w:p>
          <w:p w14:paraId="5A1A7303" w14:textId="6DDC4EBD" w:rsidR="009E6B6D" w:rsidRPr="009E6B6D" w:rsidRDefault="009E6B6D" w:rsidP="0017230D">
            <w:pPr>
              <w:rPr>
                <w:rFonts w:eastAsia="等线" w:cstheme="minorHAnsi"/>
                <w:color w:val="00B050"/>
              </w:rPr>
            </w:pPr>
            <w:r>
              <w:rPr>
                <w:rFonts w:eastAsia="等线" w:cstheme="minorHAnsi"/>
                <w:color w:val="00B050"/>
              </w:rPr>
              <w:t xml:space="preserve">Generally fine with the spirit of the proposal, but we think the wording can be refined because ‘point to </w:t>
            </w:r>
            <w:r>
              <w:rPr>
                <w:rFonts w:eastAsia="等线" w:cstheme="minorHAnsi" w:hint="eastAsia"/>
                <w:color w:val="00B050"/>
              </w:rPr>
              <w:t>the</w:t>
            </w:r>
            <w:r>
              <w:rPr>
                <w:rFonts w:eastAsia="等线" w:cstheme="minorHAnsi"/>
                <w:color w:val="00B050"/>
              </w:rPr>
              <w:t xml:space="preserve"> third resource’ seems to imply that SCI has no information for the 2</w:t>
            </w:r>
            <w:r w:rsidRPr="009E6B6D">
              <w:rPr>
                <w:rFonts w:eastAsia="等线" w:cstheme="minorHAnsi"/>
                <w:color w:val="00B050"/>
                <w:vertAlign w:val="superscript"/>
              </w:rPr>
              <w:t>nd</w:t>
            </w:r>
            <w:r>
              <w:rPr>
                <w:rFonts w:eastAsia="等线" w:cstheme="minorHAnsi"/>
                <w:color w:val="00B050"/>
              </w:rPr>
              <w:t xml:space="preserve"> resources itself, which is not true.</w:t>
            </w:r>
          </w:p>
          <w:p w14:paraId="16F139D9" w14:textId="169CCB76" w:rsidR="0017230D" w:rsidRPr="004D5D7C" w:rsidRDefault="0017230D" w:rsidP="0017230D">
            <w:pPr>
              <w:rPr>
                <w:rFonts w:eastAsia="等线"/>
                <w:lang w:val="en-GB"/>
              </w:rPr>
            </w:pPr>
            <w:r w:rsidRPr="0020167A">
              <w:rPr>
                <w:rFonts w:eastAsia="等线" w:cstheme="minorHAnsi"/>
                <w:color w:val="00B050"/>
              </w:rPr>
              <w:t xml:space="preserve">Regardless of whether there are other resources after </w:t>
            </w:r>
            <w:r>
              <w:rPr>
                <w:rFonts w:eastAsia="等线" w:cstheme="minorHAnsi"/>
                <w:color w:val="00B050"/>
              </w:rPr>
              <w:t xml:space="preserve">a granted resource carrying </w:t>
            </w:r>
            <w:r>
              <w:rPr>
                <w:rFonts w:eastAsia="等线" w:cstheme="minorHAnsi" w:hint="eastAsia"/>
                <w:color w:val="00B050"/>
              </w:rPr>
              <w:t>a</w:t>
            </w:r>
            <w:r>
              <w:rPr>
                <w:rFonts w:eastAsia="等线" w:cstheme="minorHAnsi"/>
                <w:color w:val="00B050"/>
              </w:rPr>
              <w:t xml:space="preserve"> </w:t>
            </w:r>
            <w:r w:rsidRPr="0020167A">
              <w:rPr>
                <w:rFonts w:eastAsia="等线" w:cstheme="minorHAnsi"/>
                <w:color w:val="00B050"/>
              </w:rPr>
              <w:t>SCI</w:t>
            </w:r>
            <w:r>
              <w:rPr>
                <w:rFonts w:eastAsia="等线" w:cstheme="minorHAnsi"/>
                <w:color w:val="00B050"/>
              </w:rPr>
              <w:t>,</w:t>
            </w:r>
            <w:r w:rsidRPr="0020167A">
              <w:rPr>
                <w:rFonts w:eastAsia="等线" w:cstheme="minorHAnsi"/>
                <w:color w:val="00B050"/>
              </w:rPr>
              <w:t xml:space="preserve"> the F</w:t>
            </w:r>
            <w:r>
              <w:rPr>
                <w:rFonts w:eastAsia="等线" w:cstheme="minorHAnsi"/>
                <w:color w:val="00B050"/>
              </w:rPr>
              <w:t>RIV</w:t>
            </w:r>
            <w:r w:rsidRPr="0020167A">
              <w:rPr>
                <w:rFonts w:eastAsia="等线" w:cstheme="minorHAnsi"/>
                <w:color w:val="00B050"/>
              </w:rPr>
              <w:t xml:space="preserve"> in the SCI should at least indicate the bandwidth information</w:t>
            </w:r>
            <w:r>
              <w:rPr>
                <w:rFonts w:eastAsia="等线" w:cstheme="minorHAnsi"/>
                <w:color w:val="00B050"/>
              </w:rPr>
              <w:t xml:space="preserve"> (i.e.,</w:t>
            </w:r>
            <m:oMath>
              <m:r>
                <m:rPr>
                  <m:sty m:val="p"/>
                </m:rPr>
                <w:rPr>
                  <w:rFonts w:ascii="Cambria Math" w:hAnsi="Cambria Math" w:cstheme="minorHAnsi"/>
                </w:rPr>
                <m:t xml:space="preserve"> </m:t>
              </m:r>
              <m:sSub>
                <m:sSubPr>
                  <m:ctrlPr>
                    <w:ins w:id="27" w:author="Author">
                      <w:rPr>
                        <w:rFonts w:ascii="Cambria Math" w:hAnsi="Cambria Math" w:cstheme="minorHAnsi"/>
                      </w:rPr>
                    </w:ins>
                  </m:ctrlPr>
                </m:sSubPr>
                <m:e>
                  <m:r>
                    <w:ins w:id="28" w:author="Author">
                      <w:rPr>
                        <w:rFonts w:ascii="Cambria Math" w:hAnsi="Cambria Math" w:cstheme="minorHAnsi"/>
                      </w:rPr>
                      <m:t>L</m:t>
                    </w:ins>
                  </m:r>
                </m:e>
                <m:sub>
                  <m:r>
                    <w:ins w:id="29" w:author="Author">
                      <w:rPr>
                        <w:rFonts w:ascii="Cambria Math" w:hAnsi="Cambria Math" w:cstheme="minorHAnsi"/>
                      </w:rPr>
                      <m:t>subch</m:t>
                    </w:ins>
                  </m:r>
                </m:sub>
              </m:sSub>
            </m:oMath>
            <w:r>
              <w:rPr>
                <w:rFonts w:eastAsia="等线" w:cstheme="minorHAnsi"/>
                <w:color w:val="00B050"/>
              </w:rPr>
              <w:t>)</w:t>
            </w:r>
            <w:r w:rsidRPr="0020167A">
              <w:rPr>
                <w:rFonts w:eastAsia="等线" w:cstheme="minorHAnsi"/>
                <w:color w:val="00B050"/>
              </w:rPr>
              <w:t xml:space="preserve"> of the </w:t>
            </w:r>
            <w:r>
              <w:rPr>
                <w:rFonts w:eastAsia="等线" w:cstheme="minorHAnsi"/>
                <w:color w:val="00B050"/>
              </w:rPr>
              <w:t xml:space="preserve">granted </w:t>
            </w:r>
            <w:r w:rsidRPr="0020167A">
              <w:rPr>
                <w:rFonts w:eastAsia="等线" w:cstheme="minorHAnsi"/>
                <w:color w:val="00B050"/>
              </w:rPr>
              <w:t>resourc</w:t>
            </w:r>
            <w:r>
              <w:rPr>
                <w:rFonts w:eastAsia="等线" w:cstheme="minorHAnsi"/>
                <w:color w:val="00B050"/>
              </w:rPr>
              <w:t>e</w:t>
            </w:r>
            <w:r w:rsidRPr="0020167A">
              <w:rPr>
                <w:rFonts w:eastAsia="等线" w:cstheme="minorHAnsi"/>
                <w:color w:val="00B050"/>
              </w:rPr>
              <w:t xml:space="preserve">, </w:t>
            </w:r>
            <w:r>
              <w:rPr>
                <w:rFonts w:eastAsia="等线" w:cstheme="minorHAnsi"/>
                <w:color w:val="00B050"/>
              </w:rPr>
              <w:t>in the other words</w:t>
            </w:r>
            <w:r w:rsidRPr="0020167A">
              <w:rPr>
                <w:rFonts w:eastAsia="等线" w:cstheme="minorHAnsi"/>
                <w:color w:val="00B050"/>
              </w:rPr>
              <w:t xml:space="preserve"> </w:t>
            </w:r>
            <m:oMath>
              <m:sSub>
                <m:sSubPr>
                  <m:ctrlPr>
                    <w:ins w:id="30" w:author="Author">
                      <w:rPr>
                        <w:rFonts w:ascii="Cambria Math" w:hAnsi="Cambria Math" w:cstheme="minorHAnsi"/>
                      </w:rPr>
                    </w:ins>
                  </m:ctrlPr>
                </m:sSubPr>
                <m:e>
                  <m:r>
                    <w:ins w:id="31" w:author="Author">
                      <w:rPr>
                        <w:rFonts w:ascii="Cambria Math" w:hAnsi="Cambria Math" w:cstheme="minorHAnsi"/>
                      </w:rPr>
                      <m:t>L</m:t>
                    </w:ins>
                  </m:r>
                </m:e>
                <m:sub>
                  <m:r>
                    <w:ins w:id="32" w:author="Author">
                      <w:rPr>
                        <w:rFonts w:ascii="Cambria Math" w:hAnsi="Cambria Math" w:cstheme="minorHAnsi"/>
                      </w:rPr>
                      <m:t>subch</m:t>
                    </w:ins>
                  </m:r>
                </m:sub>
              </m:sSub>
            </m:oMath>
            <w:r w:rsidRPr="0020167A">
              <w:rPr>
                <w:rFonts w:eastAsia="等线" w:cstheme="minorHAnsi"/>
                <w:color w:val="00B050"/>
              </w:rPr>
              <w:t xml:space="preserve"> </w:t>
            </w:r>
            <w:r>
              <w:rPr>
                <w:rFonts w:eastAsia="等线" w:cstheme="minorHAnsi"/>
                <w:color w:val="00B050"/>
              </w:rPr>
              <w:t>derived from FRIV in the SCI is applicable for the granted resource itself. so we think it is more accurate to say:</w:t>
            </w:r>
            <w:r>
              <w:rPr>
                <w:rFonts w:eastAsia="等线"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a third resource, TDRA </w:t>
            </w:r>
            <w:del w:id="33" w:author="Author">
              <w:r w:rsidRPr="00CA19B8" w:rsidDel="001750C0">
                <w:delText>and FDRA are</w:delText>
              </w:r>
            </w:del>
            <w:ins w:id="34" w:author="Author">
              <w:r>
                <w:t>is</w:t>
              </w:r>
            </w:ins>
            <w:r w:rsidRPr="00CA19B8">
              <w:t xml:space="preserve"> set to zero</w:t>
            </w:r>
            <w:ins w:id="35" w:author="Autho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Yu Mincho"/>
                <w:color w:val="0070C0"/>
                <w:lang w:val="en-GB"/>
              </w:rPr>
              <w:t>[</w:t>
            </w:r>
            <w:r w:rsidRPr="002A457C">
              <w:rPr>
                <w:rFonts w:eastAsia="Yu Mincho"/>
                <w:color w:val="0070C0"/>
                <w:lang w:val="en-GB"/>
              </w:rPr>
              <w:t>LG2</w:t>
            </w:r>
            <w:r w:rsidRPr="00175289">
              <w:rPr>
                <w:rFonts w:eastAsia="Yu Mincho"/>
                <w:color w:val="0070C0"/>
                <w:lang w:val="en-GB"/>
              </w:rPr>
              <w:t>]</w:t>
            </w:r>
            <w:r>
              <w:rPr>
                <w:rFonts w:eastAsia="Yu Mincho"/>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ZTE, Sanechips</w:t>
            </w:r>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t xml:space="preserve">On top of the above agreements, we think further clarification is needed to set TDRA/FDRA </w:t>
            </w:r>
            <w:r w:rsidRPr="00B702FD">
              <w:rPr>
                <w:rFonts w:eastAsiaTheme="minorEastAsia"/>
                <w:lang w:val="en-GB"/>
              </w:rPr>
              <w:lastRenderedPageBreak/>
              <w:t>fields. For the first transmission scheduled by DCI 3_0 or indicated in CG, it is natural to copy both fields. While for the second transmission(if any), e.g. N_max=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Accordingly to the above discussions, we propose the following clarification:</w:t>
            </w:r>
          </w:p>
          <w:p w14:paraId="74EC5920" w14:textId="77777777" w:rsidR="00B702FD" w:rsidRPr="00704134" w:rsidRDefault="00B702FD" w:rsidP="00B702FD">
            <w:pPr>
              <w:spacing w:after="180"/>
              <w:rPr>
                <w:ins w:id="36" w:author="Author"/>
                <w:rFonts w:ascii="Times New Roman" w:eastAsia="宋体" w:hAnsi="Times New Roman" w:cs="Times New Roman"/>
                <w:sz w:val="20"/>
                <w:szCs w:val="20"/>
                <w:lang w:val="en-GB"/>
              </w:rPr>
            </w:pPr>
            <w:ins w:id="37" w:author="Author">
              <w:r w:rsidRPr="00704134">
                <w:rPr>
                  <w:rFonts w:ascii="Times New Roman" w:eastAsia="宋体" w:hAnsi="Times New Roman" w:cs="Times New Roman"/>
                  <w:sz w:val="20"/>
                  <w:szCs w:val="20"/>
                  <w:lang w:val="en-GB"/>
                </w:rPr>
                <w:t xml:space="preserve">A UE that transmits a PSCCH with SCI format 1-A </w:t>
              </w:r>
              <w:r w:rsidRPr="00B702FD">
                <w:rPr>
                  <w:rFonts w:ascii="Times New Roman" w:eastAsia="宋体" w:hAnsi="Times New Roman" w:cs="Times New Roman"/>
                  <w:sz w:val="20"/>
                  <w:szCs w:val="20"/>
                  <w:lang w:val="en-GB"/>
                </w:rPr>
                <w:t xml:space="preserve">corresponding to the </w:t>
              </w:r>
              <m:oMath>
                <m:r>
                  <w:rPr>
                    <w:rFonts w:ascii="Cambria Math" w:eastAsia="宋体" w:hAnsi="Cambria Math" w:cs="Times New Roman"/>
                    <w:sz w:val="20"/>
                    <w:szCs w:val="20"/>
                    <w:lang w:val="en-GB"/>
                  </w:rPr>
                  <m:t>i</m:t>
                </m:r>
              </m:oMath>
              <w:r w:rsidRPr="00B702FD">
                <w:rPr>
                  <w:rFonts w:ascii="Times New Roman" w:eastAsia="宋体" w:hAnsi="Times New Roman" w:cs="Times New Roman"/>
                  <w:sz w:val="20"/>
                  <w:szCs w:val="20"/>
                  <w:lang w:val="en-GB"/>
                </w:rPr>
                <w:t>-th (</w:t>
              </w:r>
              <m:oMath>
                <m:r>
                  <m:rPr>
                    <m:sty m:val="p"/>
                  </m:rPr>
                  <w:rPr>
                    <w:rFonts w:ascii="Cambria Math" w:eastAsia="宋体" w:hAnsi="Cambria Math" w:cs="Times New Roman"/>
                    <w:sz w:val="20"/>
                    <w:szCs w:val="20"/>
                    <w:lang w:val="en-GB"/>
                  </w:rPr>
                  <m:t>1≤</m:t>
                </m:r>
                <m:r>
                  <w:rPr>
                    <w:rFonts w:ascii="Cambria Math" w:eastAsia="宋体" w:hAnsi="Cambria Math" w:cs="Times New Roman"/>
                    <w:sz w:val="20"/>
                    <w:szCs w:val="20"/>
                    <w:lang w:val="en-GB"/>
                  </w:rPr>
                  <m:t>i</m:t>
                </m:r>
                <m:r>
                  <m:rPr>
                    <m:sty m:val="p"/>
                  </m:rPr>
                  <w:rPr>
                    <w:rFonts w:ascii="Cambria Math" w:eastAsia="宋体" w:hAnsi="Cambria Math" w:cs="Times New Roman"/>
                    <w:sz w:val="20"/>
                    <w:szCs w:val="20"/>
                    <w:lang w:val="en-GB"/>
                  </w:rPr>
                  <m:t>≤</m:t>
                </m:r>
                <m:r>
                  <w:rPr>
                    <w:rFonts w:ascii="Cambria Math" w:eastAsia="宋体" w:hAnsi="Cambria Math" w:cs="Times New Roman"/>
                    <w:sz w:val="20"/>
                    <w:szCs w:val="20"/>
                    <w:lang w:val="en-GB"/>
                  </w:rPr>
                  <m:t>N</m:t>
                </m:r>
              </m:oMath>
              <w:r w:rsidRPr="00B702FD">
                <w:rPr>
                  <w:rFonts w:ascii="Times New Roman" w:eastAsia="宋体" w:hAnsi="Times New Roman" w:cs="Times New Roman"/>
                  <w:sz w:val="20"/>
                  <w:szCs w:val="20"/>
                  <w:lang w:val="en-GB"/>
                </w:rPr>
                <w:t>)resource indicated by the SL grant</w:t>
              </w:r>
              <w:r w:rsidRPr="00704134">
                <w:rPr>
                  <w:rFonts w:ascii="Times New Roman" w:eastAsia="宋体" w:hAnsi="Times New Roman" w:cs="Times New Roman"/>
                  <w:sz w:val="20"/>
                  <w:szCs w:val="20"/>
                  <w:lang w:val="en-GB"/>
                </w:rPr>
                <w:t xml:space="preserve"> using </w:t>
              </w:r>
              <w:r w:rsidRPr="00B702FD">
                <w:rPr>
                  <w:rFonts w:ascii="Times New Roman" w:eastAsia="MS Mincho" w:hAnsi="Times New Roman" w:cs="Times New Roman"/>
                  <w:sz w:val="20"/>
                  <w:szCs w:val="20"/>
                  <w:lang w:val="en-GB"/>
                </w:rPr>
                <w:t>sidelink resource allocation mode 1</w:t>
              </w:r>
              <w:r w:rsidRPr="00704134">
                <w:rPr>
                  <w:rFonts w:ascii="Times New Roman" w:eastAsia="宋体" w:hAnsi="Times New Roman" w:cs="Times New Roman"/>
                  <w:sz w:val="20"/>
                  <w:szCs w:val="20"/>
                  <w:lang w:val="en-GB"/>
                </w:rPr>
                <w:t xml:space="preserve"> [6, TS 38.214] sets </w:t>
              </w:r>
            </w:ins>
          </w:p>
          <w:p w14:paraId="509BE339" w14:textId="77777777" w:rsidR="00847B23" w:rsidRDefault="00B702FD" w:rsidP="00B702FD">
            <w:pPr>
              <w:rPr>
                <w:rFonts w:ascii="Times New Roman" w:eastAsia="宋体" w:hAnsi="Times New Roman" w:cs="Times New Roman"/>
                <w:sz w:val="20"/>
                <w:szCs w:val="20"/>
                <w:lang w:val="x-none"/>
              </w:rPr>
            </w:pPr>
            <w:r w:rsidRPr="00B702FD">
              <w:rPr>
                <w:rFonts w:ascii="Times New Roman" w:eastAsia="宋体" w:hAnsi="Times New Roman" w:cs="Times New Roman"/>
                <w:sz w:val="20"/>
                <w:szCs w:val="20"/>
                <w:lang w:val="x-none"/>
              </w:rPr>
              <w:t>-</w:t>
            </w:r>
            <w:ins w:id="38" w:author="Author">
              <w:r w:rsidRPr="00B702FD">
                <w:rPr>
                  <w:rFonts w:ascii="Times New Roman" w:eastAsia="宋体" w:hAnsi="Times New Roman" w:cs="Times New Roman"/>
                  <w:sz w:val="20"/>
                  <w:szCs w:val="20"/>
                  <w:lang w:val="x-none"/>
                </w:rPr>
                <w:tab/>
                <w:t xml:space="preserve">the values of the </w:t>
              </w:r>
              <w:r w:rsidRPr="00704134">
                <w:rPr>
                  <w:rFonts w:ascii="Times New Roman" w:eastAsia="宋体" w:hAnsi="Times New Roman" w:cs="Times New Roman"/>
                  <w:sz w:val="20"/>
                  <w:szCs w:val="20"/>
                  <w:lang w:val="en-GB"/>
                </w:rPr>
                <w:t>frequency</w:t>
              </w:r>
              <w:r w:rsidRPr="00B702FD">
                <w:rPr>
                  <w:rFonts w:ascii="Times New Roman" w:eastAsia="宋体" w:hAnsi="Times New Roman" w:cs="Times New Roman"/>
                  <w:sz w:val="20"/>
                  <w:szCs w:val="20"/>
                  <w:lang w:val="x-none"/>
                </w:rPr>
                <w:t xml:space="preserve"> resource assignment field and the </w:t>
              </w:r>
              <w:r w:rsidRPr="00704134">
                <w:rPr>
                  <w:rFonts w:ascii="Times New Roman" w:eastAsia="宋体" w:hAnsi="Times New Roman" w:cs="Times New Roman"/>
                  <w:sz w:val="20"/>
                  <w:szCs w:val="20"/>
                  <w:lang w:val="en-GB"/>
                </w:rPr>
                <w:t>time</w:t>
              </w:r>
              <w:r w:rsidRPr="00B702FD">
                <w:rPr>
                  <w:rFonts w:ascii="Times New Roman" w:eastAsia="宋体" w:hAnsi="Times New Roman" w:cs="Times New Roman"/>
                  <w:sz w:val="20"/>
                  <w:szCs w:val="20"/>
                  <w:lang w:val="x-none"/>
                </w:rPr>
                <w:t xml:space="preserve"> resource assignment field to indicate </w:t>
              </w:r>
              <m:oMath>
                <m:r>
                  <w:rPr>
                    <w:rFonts w:ascii="Cambria Math" w:eastAsia="宋体" w:hAnsi="Cambria Math" w:cs="Times New Roman"/>
                    <w:sz w:val="20"/>
                    <w:szCs w:val="20"/>
                    <w:lang w:val="en-GB"/>
                  </w:rPr>
                  <m:t>i</m:t>
                </m:r>
              </m:oMath>
              <w:r w:rsidRPr="00B702FD">
                <w:rPr>
                  <w:rFonts w:ascii="Times New Roman" w:eastAsia="宋体" w:hAnsi="Times New Roman" w:cs="Times New Roman"/>
                  <w:sz w:val="20"/>
                  <w:szCs w:val="20"/>
                  <w:lang w:val="x-none"/>
                </w:rPr>
                <w:t>-th , (</w:t>
              </w:r>
              <m:oMath>
                <m:r>
                  <w:rPr>
                    <w:rFonts w:ascii="Cambria Math" w:eastAsia="宋体" w:hAnsi="Cambria Math" w:cs="Times New Roman"/>
                    <w:sz w:val="20"/>
                    <w:szCs w:val="20"/>
                    <w:lang w:val="en-GB"/>
                  </w:rPr>
                  <m:t>i</m:t>
                </m:r>
              </m:oMath>
              <w:r w:rsidRPr="00B702FD">
                <w:rPr>
                  <w:rFonts w:ascii="Times New Roman" w:eastAsia="宋体" w:hAnsi="Times New Roman" w:cs="Times New Roman"/>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signaled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t>We share similar view with NOK that FDRA set to 0 is incorrect. To avoid the issue that our wording does not work well for CG(similar view for NOK’s proposed wording), the following changes based on FL’s proposal is as follows,</w:t>
            </w:r>
          </w:p>
          <w:p w14:paraId="7625D891" w14:textId="77777777" w:rsidR="00015FAF" w:rsidRPr="00CA19B8" w:rsidRDefault="00015FAF" w:rsidP="00015FAF">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ListParagraph"/>
              <w:numPr>
                <w:ilvl w:val="1"/>
                <w:numId w:val="19"/>
              </w:numPr>
            </w:pPr>
            <w:r w:rsidRPr="00CA19B8">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39" w:author="Author">
              <w:r w:rsidRPr="00CA19B8" w:rsidDel="00015FAF">
                <w:delText>and FDRA are</w:delText>
              </w:r>
            </w:del>
            <w:ins w:id="40" w:author="Author">
              <w:r>
                <w:t>is</w:t>
              </w:r>
            </w:ins>
            <w:r w:rsidRPr="00CA19B8">
              <w:t xml:space="preserve"> set to zero</w:t>
            </w:r>
            <w:ins w:id="41" w:author="Autho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p w14:paraId="0EE233CB" w14:textId="77777777" w:rsidR="00B8657B" w:rsidRDefault="00015FAF" w:rsidP="00015FAF">
            <w:pPr>
              <w:pStyle w:val="ListParagraph"/>
              <w:numPr>
                <w:ilvl w:val="1"/>
                <w:numId w:val="19"/>
              </w:numPr>
            </w:pPr>
            <w:r w:rsidRPr="00CA19B8">
              <w:t xml:space="preserve">For the SCI transmitted in the third granted resource (for DG) or in the third resource in a period (for CG), the values of TDRA </w:t>
            </w:r>
            <w:del w:id="42" w:author="Author">
              <w:r w:rsidRPr="00CA19B8" w:rsidDel="00015FAF">
                <w:delText>and FDRA are</w:delText>
              </w:r>
            </w:del>
            <w:ins w:id="43" w:author="Author">
              <w:r>
                <w:t>is</w:t>
              </w:r>
            </w:ins>
            <w:r w:rsidRPr="00CA19B8">
              <w:t xml:space="preserve"> set to zero</w:t>
            </w:r>
            <w:ins w:id="44" w:author="Author">
              <w:r>
                <w:t xml:space="preserve"> </w:t>
              </w:r>
              <w:bookmarkStart w:id="45" w:name="_Hlk48817925"/>
              <w:r>
                <w:t xml:space="preserve">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bookmarkEnd w:id="45"/>
            <w:r w:rsidRPr="00CA19B8">
              <w:t>.</w:t>
            </w:r>
          </w:p>
          <w:p w14:paraId="35359F24" w14:textId="77777777" w:rsidR="001750C0" w:rsidRDefault="001750C0" w:rsidP="001750C0">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lastRenderedPageBreak/>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等线" w:hint="eastAsia"/>
                <w:lang w:val="en-GB"/>
              </w:rPr>
              <w:t>C</w:t>
            </w:r>
            <w:r>
              <w:rPr>
                <w:rFonts w:eastAsia="等线"/>
                <w:lang w:val="en-GB"/>
              </w:rPr>
              <w:t>MCC</w:t>
            </w:r>
          </w:p>
        </w:tc>
        <w:tc>
          <w:tcPr>
            <w:tcW w:w="7933" w:type="dxa"/>
          </w:tcPr>
          <w:p w14:paraId="4DA474D7" w14:textId="7507612B" w:rsidR="009838AA" w:rsidRDefault="009838AA" w:rsidP="009838AA">
            <w:pPr>
              <w:rPr>
                <w:lang w:val="en-GB"/>
              </w:rPr>
            </w:pPr>
            <w:r>
              <w:rPr>
                <w:rFonts w:eastAsia="等线" w:hint="eastAsia"/>
                <w:lang w:val="en-GB"/>
              </w:rPr>
              <w:t>A</w:t>
            </w:r>
            <w:r>
              <w:rPr>
                <w:rFonts w:eastAsia="等线"/>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等线" w:hint="eastAsia"/>
                <w:lang w:val="en-GB"/>
              </w:rPr>
              <w:t>CATT</w:t>
            </w:r>
          </w:p>
        </w:tc>
        <w:tc>
          <w:tcPr>
            <w:tcW w:w="7933" w:type="dxa"/>
          </w:tcPr>
          <w:p w14:paraId="67541898" w14:textId="77777777" w:rsidR="00CD663E" w:rsidRDefault="00CD663E" w:rsidP="009838AA">
            <w:pPr>
              <w:rPr>
                <w:rFonts w:eastAsia="等线"/>
                <w:lang w:val="en-GB"/>
              </w:rPr>
            </w:pPr>
            <w:r>
              <w:rPr>
                <w:rFonts w:eastAsia="等线"/>
                <w:lang w:val="en-GB"/>
              </w:rPr>
              <w:t>A</w:t>
            </w:r>
            <w:r>
              <w:rPr>
                <w:rFonts w:eastAsia="等线" w:hint="eastAsia"/>
                <w:lang w:val="en-GB"/>
              </w:rPr>
              <w:t>gree.</w:t>
            </w:r>
          </w:p>
          <w:p w14:paraId="204079CE" w14:textId="77777777" w:rsidR="00FC3B70" w:rsidRDefault="00FC3B70" w:rsidP="009838AA">
            <w:pPr>
              <w:rPr>
                <w:rFonts w:eastAsia="等线"/>
                <w:lang w:val="en-GB"/>
              </w:rPr>
            </w:pPr>
          </w:p>
          <w:p w14:paraId="79A49980" w14:textId="77777777" w:rsidR="00FC3B70" w:rsidRPr="00FD0E42" w:rsidRDefault="00FC3B70" w:rsidP="009838AA">
            <w:pPr>
              <w:rPr>
                <w:rFonts w:eastAsia="等线"/>
                <w:color w:val="0070C0"/>
                <w:lang w:val="en-GB"/>
              </w:rPr>
            </w:pPr>
            <w:r w:rsidRPr="00FD0E42">
              <w:rPr>
                <w:rFonts w:eastAsia="等线" w:hint="eastAsia"/>
                <w:color w:val="0070C0"/>
                <w:lang w:val="en-GB"/>
              </w:rPr>
              <w:t>[CATT2] 20/8/2020</w:t>
            </w:r>
          </w:p>
          <w:p w14:paraId="6817A201" w14:textId="0380A58C" w:rsidR="00FC3B70" w:rsidRPr="00FD0E42" w:rsidRDefault="007333C1" w:rsidP="009838AA">
            <w:pPr>
              <w:rPr>
                <w:rFonts w:eastAsia="等线"/>
                <w:color w:val="0070C0"/>
                <w:lang w:val="en-GB"/>
              </w:rPr>
            </w:pPr>
            <w:r>
              <w:rPr>
                <w:rFonts w:eastAsia="等线"/>
                <w:color w:val="0070C0"/>
                <w:lang w:val="en-GB"/>
              </w:rPr>
              <w:t>R</w:t>
            </w:r>
            <w:r>
              <w:rPr>
                <w:rFonts w:eastAsia="等线" w:hint="eastAsia"/>
                <w:color w:val="0070C0"/>
                <w:lang w:val="en-GB"/>
              </w:rPr>
              <w:t>egarding the updated proposal, we agree with it on the time &amp; frequency domain resource indication.</w:t>
            </w:r>
            <w:r w:rsidR="00B4038D">
              <w:rPr>
                <w:rFonts w:eastAsia="等线" w:hint="eastAsia"/>
                <w:color w:val="0070C0"/>
                <w:lang w:val="en-GB"/>
              </w:rPr>
              <w:t xml:space="preserve"> </w:t>
            </w:r>
            <w:r w:rsidR="00B4038D">
              <w:rPr>
                <w:rFonts w:eastAsia="等线"/>
                <w:color w:val="0070C0"/>
                <w:lang w:val="en-GB"/>
              </w:rPr>
              <w:t>B</w:t>
            </w:r>
            <w:r w:rsidR="00B4038D">
              <w:rPr>
                <w:rFonts w:eastAsia="等线" w:hint="eastAsia"/>
                <w:color w:val="0070C0"/>
                <w:lang w:val="en-GB"/>
              </w:rPr>
              <w:t>ut t</w:t>
            </w:r>
            <w:r w:rsidR="00FC3B70" w:rsidRPr="00FD0E42">
              <w:rPr>
                <w:rFonts w:eastAsia="等线" w:hint="eastAsia"/>
                <w:color w:val="0070C0"/>
                <w:lang w:val="en-GB"/>
              </w:rPr>
              <w:t>he issue mentioned by Huawei,HiSi should be clarified.</w:t>
            </w:r>
          </w:p>
          <w:p w14:paraId="4E86A4B3" w14:textId="23ED5C89" w:rsidR="00FC3B70" w:rsidRPr="00FD0E42" w:rsidRDefault="00FC3B70" w:rsidP="005C3004">
            <w:pPr>
              <w:pStyle w:val="ListParagraph"/>
              <w:numPr>
                <w:ilvl w:val="0"/>
                <w:numId w:val="19"/>
              </w:numPr>
              <w:ind w:left="357" w:hangingChars="170" w:hanging="357"/>
              <w:rPr>
                <w:rFonts w:eastAsia="等线"/>
                <w:color w:val="0070C0"/>
                <w:lang w:val="en-GB"/>
              </w:rPr>
            </w:pPr>
            <w:r w:rsidRPr="00FD0E42">
              <w:rPr>
                <w:rFonts w:eastAsia="等线" w:hint="eastAsia"/>
                <w:color w:val="0070C0"/>
                <w:lang w:val="en-GB"/>
              </w:rPr>
              <w:t>How many resources can be configured in each CG period?</w:t>
            </w:r>
            <w:r w:rsidR="004F6492" w:rsidRPr="00FD0E42">
              <w:rPr>
                <w:rFonts w:eastAsia="等线" w:hint="eastAsia"/>
                <w:color w:val="0070C0"/>
                <w:lang w:val="en-GB"/>
              </w:rPr>
              <w:t xml:space="preserve"> </w:t>
            </w:r>
            <w:r w:rsidR="004F6492" w:rsidRPr="00FD0E42">
              <w:rPr>
                <w:rFonts w:eastAsia="等线"/>
                <w:color w:val="0070C0"/>
                <w:lang w:val="en-GB"/>
              </w:rPr>
              <w:t>T</w:t>
            </w:r>
            <w:r w:rsidR="004F6492" w:rsidRPr="00FD0E42">
              <w:rPr>
                <w:rFonts w:eastAsia="等线" w:hint="eastAsia"/>
                <w:color w:val="0070C0"/>
                <w:lang w:val="en-GB"/>
              </w:rPr>
              <w:t>he maximum number is 3 (N_max), or more than 3 as the maximum HARQ re-tx number (</w:t>
            </w:r>
            <w:r w:rsidR="004F6492" w:rsidRPr="0000367D">
              <w:rPr>
                <w:i/>
                <w:color w:val="0070C0"/>
                <w:lang w:val="en-GB"/>
              </w:rPr>
              <w:t>sl-CG-MaxTransNum</w:t>
            </w:r>
            <w:r w:rsidR="004F6492" w:rsidRPr="00FD0E42">
              <w:rPr>
                <w:rFonts w:eastAsia="等线" w:hint="eastAsia"/>
                <w:color w:val="0070C0"/>
                <w:lang w:val="en-GB"/>
              </w:rPr>
              <w:t>)?</w:t>
            </w:r>
          </w:p>
          <w:p w14:paraId="28621D96" w14:textId="4E174ABF" w:rsidR="00DB77DA" w:rsidRPr="00FD0E42" w:rsidRDefault="00DB77DA" w:rsidP="005C3004">
            <w:pPr>
              <w:pStyle w:val="ListParagraph"/>
              <w:numPr>
                <w:ilvl w:val="0"/>
                <w:numId w:val="19"/>
              </w:numPr>
              <w:ind w:left="357" w:hangingChars="170" w:hanging="357"/>
              <w:rPr>
                <w:rFonts w:eastAsia="等线"/>
                <w:color w:val="0070C0"/>
                <w:lang w:val="en-GB"/>
              </w:rPr>
            </w:pPr>
            <w:r w:rsidRPr="00FD0E42">
              <w:rPr>
                <w:rFonts w:eastAsia="等线"/>
                <w:color w:val="0070C0"/>
                <w:lang w:val="en-GB"/>
              </w:rPr>
              <w:t>I</w:t>
            </w:r>
            <w:r w:rsidRPr="00FD0E42">
              <w:rPr>
                <w:rFonts w:eastAsia="等线" w:hint="eastAsia"/>
                <w:color w:val="0070C0"/>
                <w:lang w:val="en-GB"/>
              </w:rPr>
              <w:t>f more than 3 resources are configured in each CG period, how to indicate the rest resources except the first 3 (if N_max is 3), by CG or by DCI?</w:t>
            </w:r>
          </w:p>
          <w:p w14:paraId="2049E95F" w14:textId="77777777" w:rsidR="00C210E8" w:rsidRDefault="00C210E8" w:rsidP="00C210E8">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8A3CE7" w14:textId="57436358" w:rsidR="00122835" w:rsidRPr="00122835" w:rsidRDefault="00043EC7" w:rsidP="009838AA">
            <w:pPr>
              <w:rPr>
                <w:color w:val="FF0000"/>
                <w:lang w:val="en-GB"/>
              </w:rPr>
            </w:pPr>
            <w:r>
              <w:rPr>
                <w:color w:val="FF0000"/>
                <w:lang w:val="en-GB"/>
              </w:rPr>
              <w:t>See also my reply to Huawei, HiSilicon</w:t>
            </w:r>
            <w:r w:rsidR="00C210E8">
              <w:rPr>
                <w:color w:val="FF0000"/>
                <w:lang w:val="en-GB"/>
              </w:rPr>
              <w:t xml:space="preserve"> </w:t>
            </w:r>
          </w:p>
        </w:tc>
      </w:tr>
      <w:tr w:rsidR="00CD663E" w14:paraId="18ECC20B" w14:textId="77777777" w:rsidTr="00B10B69">
        <w:tc>
          <w:tcPr>
            <w:tcW w:w="1696" w:type="dxa"/>
          </w:tcPr>
          <w:p w14:paraId="641AF8D2" w14:textId="1E694870" w:rsidR="00CD663E" w:rsidRDefault="00DC6A3C" w:rsidP="009838AA">
            <w:pPr>
              <w:rPr>
                <w:lang w:val="en-GB"/>
              </w:rPr>
            </w:pPr>
            <w:r>
              <w:rPr>
                <w:lang w:val="en-GB"/>
              </w:rPr>
              <w:t>Huawei, HiSilicon</w:t>
            </w:r>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ar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ConfiguredGrantConfig</w:t>
            </w:r>
            <w:r w:rsidRPr="00704134">
              <w:rPr>
                <w:rFonts w:eastAsiaTheme="minorEastAsia"/>
                <w:lang w:val="en-GB"/>
              </w:rPr>
              <w:t xml:space="preserve"> </w:t>
            </w:r>
            <w:r w:rsidRPr="00704134">
              <w:rPr>
                <w:color w:val="000000"/>
                <w:lang w:val="en-GB"/>
              </w:rPr>
              <w:t xml:space="preserve">for configured grant type 1 can only </w:t>
            </w:r>
            <w:r w:rsidRPr="00704134">
              <w:rPr>
                <w:color w:val="000000"/>
                <w:lang w:val="en-GB"/>
              </w:rPr>
              <w:lastRenderedPageBreak/>
              <w:t xml:space="preserve">provide three resources at the most. However, due to the configuration of the maximum number of times for configured grant, one TB can be transmitted up to 32 time using the resources provided by the CG. Therefore, the current CG resource configuration and existing higher-layer parameters cannot support such scheduling. Furthermore, RAN2 has agreed that it is not allowed to use CG resource in next period for a TB retransmission. So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t xml:space="preserve"> </w:t>
            </w:r>
          </w:p>
          <w:p w14:paraId="6842A451" w14:textId="5FA6B0E2" w:rsidR="00DC6A3C" w:rsidRPr="00704134" w:rsidRDefault="00DC6A3C" w:rsidP="00DC6A3C">
            <w:pPr>
              <w:rPr>
                <w:rFonts w:ascii="Times New Roman" w:hAnsi="Times New Roman" w:cs="Times New Roman"/>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ConfiguredGrantConfig</w:t>
            </w:r>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The essential issue is the current spec is incompelete. We have agreed to support up to 32 (re-)transmission for a TB, but we are not clear how to support it for the configured grant. Note RAN2 has made an agreement that a TB for a HARQ Process ID cannot be transmitted cross periods, it means the transmissions have to be finished within a period.That is why we think it is naturally and beneficial to support the resource repetition within a period, which is already supported in NR Uu. It can swtich CG transmission to DG indeed, but it will cost lots of signalling since only up to 3 resources can be indicated by DCI format 3_0.</w:t>
            </w:r>
          </w:p>
          <w:p w14:paraId="534F12C7" w14:textId="77777777" w:rsidR="008C3E9E" w:rsidRDefault="008C3E9E" w:rsidP="008C3E9E">
            <w:pPr>
              <w:rPr>
                <w:color w:val="00B050"/>
                <w:lang w:val="en-GB"/>
              </w:rPr>
            </w:pPr>
            <w:r>
              <w:rPr>
                <w:color w:val="00B050"/>
                <w:lang w:val="en-GB"/>
              </w:rPr>
              <w:t>For the RRC impact, we adimit new parameters may be introduced depends on discussion output, but we cannot preclude to define the new things to make spec complete and functional in case that we do not want to bring new RRC parameters. On the other hand, ASN.1 will be frozen until September plenary, it seems ok to introduce a new RRC parameter.</w:t>
            </w:r>
          </w:p>
          <w:p w14:paraId="1D5DF360" w14:textId="77777777" w:rsidR="00CF6515" w:rsidRDefault="00CF6515" w:rsidP="00CF6515">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ListParagraph"/>
              <w:numPr>
                <w:ilvl w:val="0"/>
                <w:numId w:val="36"/>
              </w:numPr>
            </w:pPr>
            <w:r>
              <w:t xml:space="preserve">At least for mode 2, </w:t>
            </w:r>
            <w:r w:rsidRPr="009A1D9F">
              <w:t xml:space="preserve"> (Pre-)configuration can limit the maximum number of HARQ (re-)transmissions of a TB</w:t>
            </w:r>
          </w:p>
          <w:p w14:paraId="52AD2336" w14:textId="77777777" w:rsidR="00CF6515" w:rsidRPr="009A1D9F" w:rsidRDefault="00CF6515" w:rsidP="00CF6515">
            <w:pPr>
              <w:pStyle w:val="ListParagraph"/>
              <w:numPr>
                <w:ilvl w:val="1"/>
                <w:numId w:val="35"/>
              </w:numPr>
            </w:pPr>
            <w:r w:rsidRPr="009A1D9F">
              <w:t>Up to 32</w:t>
            </w:r>
          </w:p>
          <w:p w14:paraId="572C9FFD" w14:textId="77777777" w:rsidR="00CF6515" w:rsidRPr="009A1D9F" w:rsidRDefault="00CF6515" w:rsidP="00CF6515">
            <w:pPr>
              <w:pStyle w:val="ListParagraph"/>
              <w:numPr>
                <w:ilvl w:val="1"/>
                <w:numId w:val="35"/>
              </w:numPr>
            </w:pPr>
            <w:r w:rsidRPr="009A1D9F">
              <w:t>FFS the set of values</w:t>
            </w:r>
          </w:p>
          <w:p w14:paraId="660290CA" w14:textId="77777777" w:rsidR="00CF6515" w:rsidRPr="009A1D9F" w:rsidRDefault="00CF6515" w:rsidP="00CF6515">
            <w:pPr>
              <w:pStyle w:val="ListParagraph"/>
              <w:numPr>
                <w:ilvl w:val="1"/>
                <w:numId w:val="35"/>
              </w:numPr>
            </w:pPr>
            <w:r w:rsidRPr="009A1D9F">
              <w:t>FFS signaling details (UE-specific, resource pool specific, QoS specific, etc.)</w:t>
            </w:r>
          </w:p>
          <w:p w14:paraId="0B797419" w14:textId="77777777" w:rsidR="00CF6515" w:rsidRPr="009A1D9F" w:rsidRDefault="00CF6515" w:rsidP="00CF6515">
            <w:pPr>
              <w:pStyle w:val="ListParagraph"/>
              <w:numPr>
                <w:ilvl w:val="1"/>
                <w:numId w:val="35"/>
              </w:numPr>
            </w:pPr>
            <w:r w:rsidRPr="009A1D9F">
              <w:t>If no (pre)configuration, the maximum number is not specified</w:t>
            </w:r>
          </w:p>
          <w:p w14:paraId="4D6786F9" w14:textId="77777777" w:rsidR="00CF6515" w:rsidRPr="009A1D9F" w:rsidRDefault="00CF6515" w:rsidP="00CF6515">
            <w:pPr>
              <w:pStyle w:val="ListParagraph"/>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t xml:space="preserve">Besides this, the gNB can use DG to schedule additional retransmission. </w:t>
            </w:r>
          </w:p>
          <w:p w14:paraId="4F46FC89" w14:textId="77777777" w:rsidR="00CF6515" w:rsidRDefault="00CF6515" w:rsidP="00043EC7">
            <w:pPr>
              <w:rPr>
                <w:color w:val="FF0000"/>
                <w:lang w:val="en-GB"/>
              </w:rPr>
            </w:pPr>
            <w:r>
              <w:rPr>
                <w:color w:val="FF0000"/>
                <w:lang w:val="en-GB"/>
              </w:rPr>
              <w:t>I understand that your proposal would give more flexibility, but it is not an essential correction.</w:t>
            </w:r>
          </w:p>
          <w:p w14:paraId="7152FE3D" w14:textId="77777777" w:rsidR="00122835" w:rsidRDefault="00122835" w:rsidP="00043EC7">
            <w:pPr>
              <w:rPr>
                <w:color w:val="FF0000"/>
                <w:lang w:val="en-GB"/>
              </w:rPr>
            </w:pPr>
          </w:p>
          <w:p w14:paraId="17F06EA3" w14:textId="77777777" w:rsidR="00122835" w:rsidRPr="00B34B9D" w:rsidRDefault="00122835" w:rsidP="00122835">
            <w:pPr>
              <w:rPr>
                <w:color w:val="00B050"/>
              </w:rPr>
            </w:pPr>
            <w:r w:rsidRPr="00B34B9D">
              <w:rPr>
                <w:color w:val="00B050"/>
              </w:rPr>
              <w:t>[HWHiSi</w:t>
            </w:r>
            <w:r>
              <w:rPr>
                <w:color w:val="00B050"/>
              </w:rPr>
              <w:t>_3] (21</w:t>
            </w:r>
            <w:r w:rsidRPr="00B34B9D">
              <w:rPr>
                <w:color w:val="00B050"/>
              </w:rPr>
              <w:t>/08/20)</w:t>
            </w:r>
          </w:p>
          <w:p w14:paraId="7DD11C15" w14:textId="77777777" w:rsidR="00122835" w:rsidRPr="00212649" w:rsidRDefault="00122835" w:rsidP="00122835">
            <w:pPr>
              <w:rPr>
                <w:color w:val="00B050"/>
              </w:rPr>
            </w:pPr>
            <w:r w:rsidRPr="00212649">
              <w:rPr>
                <w:color w:val="00B050"/>
              </w:rPr>
              <w:t>We had an agreement to configure the maximum number of the transmission for a TB using the resource provided by configured grant is configured per priority and per CG</w:t>
            </w:r>
            <w:r>
              <w:rPr>
                <w:color w:val="00B050"/>
              </w:rPr>
              <w:t xml:space="preserve"> and i</w:t>
            </w:r>
            <w:r w:rsidRPr="00212649">
              <w:rPr>
                <w:color w:val="00B050"/>
              </w:rPr>
              <w:t>n TS38.331, the number is as large as 32.</w:t>
            </w:r>
          </w:p>
          <w:p w14:paraId="5A2F4CA9" w14:textId="77777777" w:rsidR="00122835" w:rsidRPr="00212649" w:rsidRDefault="00122835" w:rsidP="00122835">
            <w:pPr>
              <w:rPr>
                <w:color w:val="00B050"/>
              </w:rPr>
            </w:pPr>
            <w:r w:rsidRPr="00212649">
              <w:rPr>
                <w:color w:val="00B050"/>
              </w:rPr>
              <w:drawing>
                <wp:inline distT="0" distB="0" distL="0" distR="0" wp14:anchorId="125C4367" wp14:editId="7892728C">
                  <wp:extent cx="3551885" cy="33827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30310" cy="355268"/>
                          </a:xfrm>
                          <a:prstGeom prst="rect">
                            <a:avLst/>
                          </a:prstGeom>
                        </pic:spPr>
                      </pic:pic>
                    </a:graphicData>
                  </a:graphic>
                </wp:inline>
              </w:drawing>
            </w:r>
          </w:p>
          <w:p w14:paraId="79C86C39" w14:textId="639CD31F" w:rsidR="00122835" w:rsidRPr="00927236" w:rsidRDefault="00122835" w:rsidP="00122835">
            <w:pPr>
              <w:rPr>
                <w:i/>
                <w:color w:val="000000"/>
                <w:lang w:val="en-GB"/>
              </w:rPr>
            </w:pPr>
            <w:r w:rsidRPr="00212649">
              <w:rPr>
                <w:color w:val="00B050"/>
              </w:rPr>
              <w:lastRenderedPageBreak/>
              <w:t xml:space="preserve">So </w:t>
            </w:r>
            <w:r>
              <w:rPr>
                <w:color w:val="00B050"/>
              </w:rPr>
              <w:t xml:space="preserve">if </w:t>
            </w:r>
            <w:r w:rsidRPr="00212649">
              <w:rPr>
                <w:color w:val="00B050"/>
              </w:rPr>
              <w:t>the resource</w:t>
            </w:r>
            <w:r>
              <w:rPr>
                <w:color w:val="00B050"/>
              </w:rPr>
              <w:t>s</w:t>
            </w:r>
            <w:r w:rsidRPr="00212649">
              <w:rPr>
                <w:color w:val="00B050"/>
              </w:rPr>
              <w:t xml:space="preserve"> configured by CG </w:t>
            </w:r>
            <w:r>
              <w:rPr>
                <w:color w:val="00B050"/>
              </w:rPr>
              <w:t>are</w:t>
            </w:r>
            <w:r w:rsidRPr="00212649">
              <w:rPr>
                <w:color w:val="00B050"/>
              </w:rPr>
              <w:t xml:space="preserve"> more than 3, how </w:t>
            </w:r>
            <w:r>
              <w:rPr>
                <w:color w:val="00B050"/>
              </w:rPr>
              <w:t>does the spec</w:t>
            </w:r>
            <w:r w:rsidRPr="00212649">
              <w:rPr>
                <w:color w:val="00B050"/>
              </w:rPr>
              <w:t xml:space="preserve"> support that? Note, it is clear to say </w:t>
            </w:r>
            <w:r>
              <w:rPr>
                <w:color w:val="00B050"/>
              </w:rPr>
              <w:t>the resources provided by CG</w:t>
            </w:r>
            <w:r w:rsidRPr="00212649">
              <w:rPr>
                <w:color w:val="00B050"/>
              </w:rPr>
              <w:t>.</w:t>
            </w:r>
          </w:p>
        </w:tc>
      </w:tr>
      <w:tr w:rsidR="00DB4032" w14:paraId="326A9CC1" w14:textId="77777777" w:rsidTr="00B10B69">
        <w:tc>
          <w:tcPr>
            <w:tcW w:w="1696" w:type="dxa"/>
          </w:tcPr>
          <w:p w14:paraId="4DDCD2DF" w14:textId="3C551157" w:rsidR="00DB4032" w:rsidRDefault="00DB4032" w:rsidP="00DB4032">
            <w:pPr>
              <w:rPr>
                <w:lang w:val="en-GB"/>
              </w:rPr>
            </w:pPr>
            <w:r>
              <w:rPr>
                <w:rFonts w:eastAsia="等线" w:hint="eastAsia"/>
                <w:lang w:val="en-GB"/>
              </w:rPr>
              <w:lastRenderedPageBreak/>
              <w:t>S</w:t>
            </w:r>
            <w:r>
              <w:rPr>
                <w:rFonts w:eastAsia="等线"/>
                <w:lang w:val="en-GB"/>
              </w:rPr>
              <w:t>amsung</w:t>
            </w:r>
          </w:p>
        </w:tc>
        <w:tc>
          <w:tcPr>
            <w:tcW w:w="7933" w:type="dxa"/>
          </w:tcPr>
          <w:p w14:paraId="7176125C" w14:textId="77777777" w:rsidR="00DB4032" w:rsidRDefault="00DB4032" w:rsidP="00DB4032">
            <w:pPr>
              <w:rPr>
                <w:rFonts w:eastAsia="等线"/>
                <w:lang w:val="en-GB"/>
              </w:rPr>
            </w:pPr>
            <w:r>
              <w:rPr>
                <w:rFonts w:eastAsia="等线" w:hint="eastAsia"/>
                <w:lang w:val="en-GB"/>
              </w:rPr>
              <w:t>A</w:t>
            </w:r>
            <w:r>
              <w:rPr>
                <w:rFonts w:eastAsia="等线"/>
                <w:lang w:val="en-GB"/>
              </w:rPr>
              <w:t>gree FL’s proposal. Sharp’s clarification also mak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等线"/>
                <w:lang w:val="en-GB"/>
              </w:rPr>
            </w:pPr>
            <w:r>
              <w:rPr>
                <w:rFonts w:eastAsia="等线"/>
                <w:lang w:val="en-GB"/>
              </w:rPr>
              <w:t>Ericsson</w:t>
            </w:r>
          </w:p>
        </w:tc>
        <w:tc>
          <w:tcPr>
            <w:tcW w:w="7933" w:type="dxa"/>
          </w:tcPr>
          <w:p w14:paraId="310F7C6F" w14:textId="10FF0FC0" w:rsidR="00030C07" w:rsidRDefault="00030C07" w:rsidP="00DB4032">
            <w:pPr>
              <w:rPr>
                <w:rFonts w:eastAsia="等线"/>
                <w:lang w:val="en-GB"/>
              </w:rPr>
            </w:pPr>
            <w:r>
              <w:rPr>
                <w:rFonts w:eastAsia="等线"/>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等线"/>
              </w:rPr>
            </w:pPr>
            <w:r>
              <w:rPr>
                <w:rFonts w:eastAsia="等线"/>
              </w:rPr>
              <w:t>Nokia, NSB</w:t>
            </w:r>
          </w:p>
        </w:tc>
        <w:tc>
          <w:tcPr>
            <w:tcW w:w="7933" w:type="dxa"/>
          </w:tcPr>
          <w:p w14:paraId="240BA882" w14:textId="77777777" w:rsidR="00704134" w:rsidRDefault="00704134" w:rsidP="00DB4032">
            <w:pPr>
              <w:rPr>
                <w:rFonts w:eastAsia="等线"/>
                <w:lang w:val="en-GB"/>
              </w:rPr>
            </w:pPr>
            <w:r w:rsidRPr="00704134">
              <w:rPr>
                <w:rFonts w:eastAsia="等线"/>
                <w:lang w:val="en-GB"/>
              </w:rPr>
              <w:t>Agree with FL’s proposal + S</w:t>
            </w:r>
            <w:r>
              <w:rPr>
                <w:rFonts w:eastAsia="等线"/>
                <w:lang w:val="en-GB"/>
              </w:rPr>
              <w:t>harp’s point.</w:t>
            </w:r>
          </w:p>
          <w:p w14:paraId="53B564C2" w14:textId="77777777" w:rsidR="0059582A" w:rsidRDefault="0059582A" w:rsidP="00DB4032">
            <w:pPr>
              <w:rPr>
                <w:rFonts w:eastAsia="Yu Mincho"/>
                <w:color w:val="0070C0"/>
                <w:lang w:val="en-GB"/>
              </w:rPr>
            </w:pPr>
            <w:r w:rsidRPr="00175289">
              <w:rPr>
                <w:rFonts w:eastAsia="Yu Mincho"/>
                <w:color w:val="0070C0"/>
                <w:lang w:val="en-GB"/>
              </w:rPr>
              <w:t>[</w:t>
            </w:r>
            <w:r>
              <w:rPr>
                <w:rFonts w:eastAsia="Yu Mincho"/>
                <w:color w:val="0070C0"/>
                <w:lang w:val="en-GB"/>
              </w:rPr>
              <w:t>NOK2</w:t>
            </w:r>
            <w:r w:rsidRPr="00175289">
              <w:rPr>
                <w:rFonts w:eastAsia="Yu Mincho"/>
                <w:color w:val="0070C0"/>
                <w:lang w:val="en-GB"/>
              </w:rPr>
              <w:t>]</w:t>
            </w:r>
            <w:r>
              <w:rPr>
                <w:rFonts w:eastAsia="Yu Mincho"/>
                <w:color w:val="0070C0"/>
                <w:lang w:val="en-GB"/>
              </w:rPr>
              <w:t xml:space="preserve"> “FDRA … set to zero” is not correct, since FDRA encodes not just starting sub-channel index for the (here non-existing) future resources but also L_subCH, the number of allocated sub-channels. FDRA can be zero only if L_subCH=1. This could be fixed and text simplified by writing e.g. “TDRA and FDRA point to the remaining future granted resources …, if any”. </w:t>
            </w:r>
          </w:p>
          <w:p w14:paraId="32656842" w14:textId="77777777" w:rsidR="00322232" w:rsidRDefault="00322232" w:rsidP="00DB4032">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3EA64E52" w14:textId="7BC30417" w:rsidR="00322232" w:rsidRPr="0059582A" w:rsidRDefault="00322232" w:rsidP="00DB4032">
            <w:pPr>
              <w:rPr>
                <w:rFonts w:eastAsia="Yu Mincho"/>
                <w:color w:val="0070C0"/>
                <w:lang w:val="en-GB"/>
              </w:rPr>
            </w:pPr>
            <w:r>
              <w:rPr>
                <w:rFonts w:eastAsia="Yu Mincho"/>
                <w:color w:val="FF0000"/>
                <w:lang w:val="en-GB"/>
              </w:rPr>
              <w:t xml:space="preserve">You are right on </w:t>
            </w:r>
            <w:r w:rsidRPr="00322232">
              <w:rPr>
                <w:rFonts w:eastAsia="Yu Mincho"/>
                <w:color w:val="FF0000"/>
                <w:lang w:val="en-GB"/>
              </w:rPr>
              <w:t>“FDRA … set to zero</w:t>
            </w:r>
            <w:r>
              <w:rPr>
                <w:rFonts w:eastAsia="Yu Mincho"/>
                <w:color w:val="FF0000"/>
                <w:lang w:val="en-GB"/>
              </w:rPr>
              <w:t xml:space="preserve"> is not correct</w:t>
            </w:r>
            <w:r w:rsidRPr="00322232">
              <w:rPr>
                <w:rFonts w:eastAsia="Yu Mincho"/>
                <w:color w:val="FF0000"/>
                <w:lang w:val="en-GB"/>
              </w:rPr>
              <w:t>”</w:t>
            </w:r>
            <w:r>
              <w:rPr>
                <w:rFonts w:eastAsia="Yu Mincho"/>
                <w:color w:val="FF0000"/>
                <w:lang w:val="en-GB"/>
              </w:rPr>
              <w:t xml:space="preserve">. I will fix it. Note that </w:t>
            </w:r>
            <w:r w:rsidRPr="00322232">
              <w:rPr>
                <w:rFonts w:eastAsia="Yu Mincho"/>
                <w:color w:val="FF0000"/>
                <w:lang w:val="en-GB"/>
              </w:rPr>
              <w:t>“TDRA and FDRA point to the remaining future granted resources …, if any”</w:t>
            </w:r>
            <w:r>
              <w:rPr>
                <w:rFonts w:eastAsia="Yu Mincho"/>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等线"/>
              </w:rPr>
            </w:pPr>
            <w:r>
              <w:rPr>
                <w:rFonts w:eastAsia="等线"/>
                <w:lang w:val="en-GB"/>
              </w:rPr>
              <w:t>Futurewei</w:t>
            </w:r>
          </w:p>
        </w:tc>
        <w:tc>
          <w:tcPr>
            <w:tcW w:w="7933" w:type="dxa"/>
          </w:tcPr>
          <w:p w14:paraId="084D3E7C" w14:textId="2A5AE88D" w:rsidR="00E417DF" w:rsidRPr="00704134" w:rsidRDefault="00E417DF" w:rsidP="00E417DF">
            <w:pPr>
              <w:rPr>
                <w:rFonts w:eastAsia="等线"/>
                <w:lang w:val="en-GB"/>
              </w:rPr>
            </w:pPr>
            <w:r>
              <w:rPr>
                <w:rFonts w:eastAsia="等线"/>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等线"/>
                <w:lang w:val="en-GB"/>
              </w:rPr>
            </w:pPr>
            <w:r>
              <w:rPr>
                <w:rFonts w:eastAsia="等线" w:hint="eastAsia"/>
                <w:lang w:val="en-GB"/>
              </w:rPr>
              <w:t>Spreadtrum</w:t>
            </w:r>
          </w:p>
        </w:tc>
        <w:tc>
          <w:tcPr>
            <w:tcW w:w="7933" w:type="dxa"/>
          </w:tcPr>
          <w:p w14:paraId="15E31B18" w14:textId="771F7FB8" w:rsidR="00BB4E0F" w:rsidRDefault="00BB4E0F" w:rsidP="00BB4E0F">
            <w:pPr>
              <w:rPr>
                <w:rFonts w:eastAsia="等线"/>
                <w:lang w:val="en-GB"/>
              </w:rPr>
            </w:pPr>
            <w:r>
              <w:rPr>
                <w:rFonts w:eastAsia="等线"/>
                <w:lang w:val="en-GB"/>
              </w:rPr>
              <w:t>We agree with FL’s proposal and Sharp’s clarification</w:t>
            </w:r>
          </w:p>
        </w:tc>
      </w:tr>
    </w:tbl>
    <w:p w14:paraId="594BE888" w14:textId="77777777" w:rsidR="00847B23" w:rsidRDefault="00847B23" w:rsidP="00847B23">
      <w:pPr>
        <w:pStyle w:val="Heading2"/>
      </w:pPr>
      <w:r>
        <w:t>1.2</w:t>
      </w:r>
      <w:r>
        <w:tab/>
        <w:t>DCI aspects</w:t>
      </w:r>
    </w:p>
    <w:p w14:paraId="502480C6" w14:textId="77777777" w:rsidR="00847B23" w:rsidRDefault="00847B23" w:rsidP="00847B23">
      <w:pPr>
        <w:pStyle w:val="Heading3"/>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TableGrid"/>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t>Agreements</w:t>
            </w:r>
            <w:r>
              <w:rPr>
                <w:lang w:eastAsia="x-none"/>
              </w:rPr>
              <w:t>:</w:t>
            </w:r>
          </w:p>
          <w:p w14:paraId="0450F631" w14:textId="77777777" w:rsidR="00BF193C" w:rsidRPr="00704134" w:rsidRDefault="00BF193C" w:rsidP="00257BA2">
            <w:pPr>
              <w:pStyle w:val="ListParagraph"/>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t>(</w:t>
            </w:r>
            <w:r w:rsidRPr="00704134">
              <w:rPr>
                <w:highlight w:val="darkYellow"/>
                <w:lang w:val="en-GB" w:eastAsia="x-none"/>
              </w:rPr>
              <w:t>working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46" w:name="_Hlk48722550"/>
      <w:r w:rsidRPr="002812D9">
        <w:rPr>
          <w:b/>
          <w:bCs/>
        </w:rPr>
        <w:t>FL summary (1</w:t>
      </w:r>
      <w:r>
        <w:rPr>
          <w:b/>
          <w:bCs/>
        </w:rPr>
        <w:t>9</w:t>
      </w:r>
      <w:r w:rsidRPr="002812D9">
        <w:rPr>
          <w:b/>
          <w:bCs/>
        </w:rPr>
        <w:t>/</w:t>
      </w:r>
      <w:r>
        <w:rPr>
          <w:b/>
          <w:bCs/>
        </w:rPr>
        <w:t>8</w:t>
      </w:r>
      <w:r w:rsidRPr="002812D9">
        <w:rPr>
          <w:b/>
          <w:bCs/>
        </w:rPr>
        <w:t>/2020)</w:t>
      </w:r>
      <w:r>
        <w:rPr>
          <w:b/>
          <w:bCs/>
        </w:rPr>
        <w:t>:</w:t>
      </w:r>
    </w:p>
    <w:bookmarkEnd w:id="46"/>
    <w:p w14:paraId="68A50244" w14:textId="77777777" w:rsidR="00927236" w:rsidRPr="0011552D" w:rsidRDefault="00927236" w:rsidP="00257BA2">
      <w:pPr>
        <w:pStyle w:val="ListParagraph"/>
        <w:numPr>
          <w:ilvl w:val="0"/>
          <w:numId w:val="30"/>
        </w:numPr>
      </w:pPr>
      <w:r>
        <w:t>Views are again split on this issue:</w:t>
      </w:r>
    </w:p>
    <w:p w14:paraId="1D54C837" w14:textId="77777777" w:rsidR="00927236" w:rsidRDefault="00927236" w:rsidP="00257BA2">
      <w:pPr>
        <w:pStyle w:val="ListParagraph"/>
        <w:numPr>
          <w:ilvl w:val="1"/>
          <w:numId w:val="28"/>
        </w:numPr>
      </w:pPr>
      <w:r>
        <w:t>Some companies argue that DCI format size may not be necessary in all cases.</w:t>
      </w:r>
    </w:p>
    <w:p w14:paraId="5891B3D4" w14:textId="77777777" w:rsidR="00927236" w:rsidRDefault="00927236" w:rsidP="00257BA2">
      <w:pPr>
        <w:pStyle w:val="ListParagraph"/>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ListParagraph"/>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ListParagraph"/>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ListParagraph"/>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ListParagraph"/>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ListParagraph"/>
        <w:numPr>
          <w:ilvl w:val="0"/>
          <w:numId w:val="29"/>
        </w:numPr>
      </w:pPr>
      <w:r w:rsidRPr="00CA19B8">
        <w:t>The UE does not expect that the following two conditions happen simultaneously:</w:t>
      </w:r>
    </w:p>
    <w:p w14:paraId="394ABAF1" w14:textId="77777777" w:rsidR="00927236" w:rsidRPr="00CA19B8" w:rsidRDefault="00927236" w:rsidP="00257BA2">
      <w:pPr>
        <w:pStyle w:val="ListParagraph"/>
        <w:numPr>
          <w:ilvl w:val="1"/>
          <w:numId w:val="29"/>
        </w:numPr>
      </w:pPr>
      <w:r w:rsidRPr="00CA19B8">
        <w:t xml:space="preserve">The DCI size budget is exhausted </w:t>
      </w:r>
    </w:p>
    <w:p w14:paraId="02F27025" w14:textId="77777777" w:rsidR="00927236" w:rsidRPr="00CA19B8" w:rsidRDefault="00927236" w:rsidP="00257BA2">
      <w:pPr>
        <w:pStyle w:val="ListParagraph"/>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t>Agreements:</w:t>
      </w:r>
    </w:p>
    <w:p w14:paraId="2D335E35" w14:textId="77777777" w:rsidR="007C3390" w:rsidRPr="00342E04" w:rsidRDefault="007C3390" w:rsidP="007C3390">
      <w:pPr>
        <w:pStyle w:val="ListParagraph"/>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ListParagraph"/>
        <w:numPr>
          <w:ilvl w:val="0"/>
          <w:numId w:val="32"/>
        </w:numPr>
        <w:spacing w:line="252" w:lineRule="auto"/>
        <w:rPr>
          <w:szCs w:val="20"/>
        </w:rPr>
      </w:pPr>
      <w:r w:rsidRPr="00342E04">
        <w:rPr>
          <w:szCs w:val="20"/>
        </w:rPr>
        <w:t>If the DCI size budget is exceeded, DCI format 3_0 / 3_1 is zero-padded until the size is equal to that of the next large Uu DCI format (in size).</w:t>
      </w:r>
    </w:p>
    <w:p w14:paraId="1255C496" w14:textId="77777777" w:rsidR="007C3390" w:rsidRPr="00342E04" w:rsidRDefault="007C3390" w:rsidP="007C3390">
      <w:pPr>
        <w:pStyle w:val="ListParagraph"/>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ListParagraph"/>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ListParagraph"/>
        <w:numPr>
          <w:ilvl w:val="1"/>
          <w:numId w:val="32"/>
        </w:numPr>
        <w:spacing w:line="252" w:lineRule="auto"/>
        <w:rPr>
          <w:szCs w:val="20"/>
        </w:rPr>
      </w:pPr>
      <w:r w:rsidRPr="00342E04">
        <w:rPr>
          <w:szCs w:val="20"/>
        </w:rPr>
        <w:lastRenderedPageBreak/>
        <w:t>DCI format 3_0 / 3_1 is larger than all other configured DCI formats.</w:t>
      </w:r>
    </w:p>
    <w:p w14:paraId="1A84FBCE" w14:textId="77777777" w:rsidR="007C3390" w:rsidRPr="00342E04" w:rsidRDefault="007C3390" w:rsidP="007C3390">
      <w:pPr>
        <w:pStyle w:val="ListParagraph"/>
        <w:numPr>
          <w:ilvl w:val="0"/>
          <w:numId w:val="32"/>
        </w:numPr>
        <w:spacing w:line="252" w:lineRule="auto"/>
        <w:rPr>
          <w:szCs w:val="20"/>
        </w:rPr>
      </w:pPr>
      <w:r w:rsidRPr="00342E04">
        <w:rPr>
          <w:szCs w:val="20"/>
        </w:rPr>
        <w:t>Note: the DCI size budget is performed for Uu DCI formats first, before the considerations for DCI format 3_0/3_1 as listed in the above bullets</w:t>
      </w:r>
    </w:p>
    <w:p w14:paraId="3E2F1A6B" w14:textId="6561AB8B" w:rsidR="00847B23" w:rsidRPr="009B1DA2" w:rsidRDefault="00BF193C" w:rsidP="00BF193C">
      <w:pPr>
        <w:spacing w:before="240"/>
        <w:rPr>
          <w:b/>
          <w:bCs/>
        </w:rPr>
      </w:pPr>
      <w:r w:rsidRPr="00BF193C">
        <w:rPr>
          <w:b/>
          <w:bCs/>
        </w:rPr>
        <w:t>Which DCI format should be used for size alignment of DCI format 3_0</w:t>
      </w:r>
      <w:r>
        <w:rPr>
          <w:b/>
          <w:bCs/>
        </w:rPr>
        <w:t>?</w:t>
      </w:r>
    </w:p>
    <w:tbl>
      <w:tblPr>
        <w:tblStyle w:val="TableGrid"/>
        <w:tblW w:w="0" w:type="auto"/>
        <w:tblLook w:val="04A0" w:firstRow="1" w:lastRow="0" w:firstColumn="1" w:lastColumn="0" w:noHBand="0" w:noVBand="1"/>
      </w:tblPr>
      <w:tblGrid>
        <w:gridCol w:w="1696"/>
        <w:gridCol w:w="7933"/>
      </w:tblGrid>
      <w:tr w:rsidR="00847B23" w14:paraId="41ABD7B8" w14:textId="77777777" w:rsidTr="00B10B69">
        <w:tc>
          <w:tcPr>
            <w:tcW w:w="1696" w:type="dxa"/>
            <w:shd w:val="clear" w:color="auto" w:fill="E7E6E6" w:themeFill="background2"/>
          </w:tcPr>
          <w:p w14:paraId="3015444D"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3AEA181D" w14:textId="77777777" w:rsidR="00847B23" w:rsidRPr="002F5774" w:rsidRDefault="00847B23" w:rsidP="00B10B69">
            <w:pPr>
              <w:jc w:val="center"/>
              <w:rPr>
                <w:b/>
                <w:bCs/>
                <w:lang w:val="en-GB"/>
              </w:rPr>
            </w:pPr>
            <w:r w:rsidRPr="002F5774">
              <w:rPr>
                <w:b/>
                <w:bCs/>
                <w:lang w:val="en-GB"/>
              </w:rPr>
              <w:t>View</w:t>
            </w:r>
          </w:p>
        </w:tc>
      </w:tr>
      <w:tr w:rsidR="00847B23" w14:paraId="6589CCFC" w14:textId="77777777" w:rsidTr="00B10B69">
        <w:tc>
          <w:tcPr>
            <w:tcW w:w="1696" w:type="dxa"/>
          </w:tcPr>
          <w:p w14:paraId="787F76BF" w14:textId="6D2EFA14" w:rsidR="00847B23" w:rsidRPr="00CF6B15" w:rsidRDefault="00CF6B15" w:rsidP="00B10B69">
            <w:pPr>
              <w:rPr>
                <w:rFonts w:eastAsia="Yu Mincho"/>
                <w:lang w:val="en-GB"/>
              </w:rPr>
            </w:pPr>
            <w:r>
              <w:rPr>
                <w:rFonts w:eastAsia="Yu Mincho" w:hint="eastAsia"/>
                <w:lang w:val="en-GB"/>
              </w:rPr>
              <w:t>NTT DOCOMO</w:t>
            </w:r>
          </w:p>
        </w:tc>
        <w:tc>
          <w:tcPr>
            <w:tcW w:w="7933" w:type="dxa"/>
          </w:tcPr>
          <w:p w14:paraId="044CD75B" w14:textId="77777777" w:rsidR="00847B23" w:rsidRDefault="00CF6B15" w:rsidP="00B10B69">
            <w:pPr>
              <w:rPr>
                <w:rFonts w:eastAsia="Yu Mincho"/>
                <w:lang w:val="en-GB"/>
              </w:rPr>
            </w:pPr>
            <w:r>
              <w:rPr>
                <w:rFonts w:eastAsia="Yu Mincho" w:hint="eastAsia"/>
                <w:lang w:val="en-GB"/>
              </w:rPr>
              <w:t>Basically DCI format 0</w:t>
            </w:r>
            <w:r>
              <w:rPr>
                <w:rFonts w:eastAsia="Yu Mincho"/>
                <w:lang w:val="en-GB"/>
              </w:rPr>
              <w:t>_1.</w:t>
            </w:r>
          </w:p>
          <w:p w14:paraId="1BBE0963" w14:textId="77777777" w:rsidR="00CF6B15" w:rsidRDefault="00CF6B15" w:rsidP="00B10B69">
            <w:pPr>
              <w:rPr>
                <w:rFonts w:eastAsia="Yu Mincho"/>
                <w:lang w:val="en-GB"/>
              </w:rPr>
            </w:pPr>
            <w:r>
              <w:rPr>
                <w:rFonts w:eastAsia="Yu Mincho"/>
                <w:lang w:val="en-GB"/>
              </w:rPr>
              <w:t>But the following two cases should be discussed:</w:t>
            </w:r>
          </w:p>
          <w:p w14:paraId="43368527" w14:textId="77777777" w:rsidR="00CF6B15" w:rsidRDefault="00CF6B15" w:rsidP="00B10B69">
            <w:pPr>
              <w:rPr>
                <w:rFonts w:eastAsia="Yu Mincho"/>
                <w:lang w:val="en-GB"/>
              </w:rPr>
            </w:pPr>
            <w:r>
              <w:rPr>
                <w:rFonts w:eastAsia="Yu Mincho"/>
                <w:lang w:val="en-GB"/>
              </w:rPr>
              <w:t>- when DCI format 0_1 is not configured</w:t>
            </w:r>
          </w:p>
          <w:p w14:paraId="4CFB7379" w14:textId="34A272FD" w:rsidR="00CF6B15" w:rsidRPr="00CF6B15" w:rsidRDefault="00CF6B15" w:rsidP="00B10B69">
            <w:pPr>
              <w:rPr>
                <w:rFonts w:eastAsia="Yu Mincho"/>
                <w:lang w:val="en-GB"/>
              </w:rPr>
            </w:pPr>
            <w:r>
              <w:rPr>
                <w:rFonts w:eastAsia="Yu Mincho"/>
                <w:lang w:val="en-GB"/>
              </w:rPr>
              <w:t>- when there is no DCI format configured with larger payload size than 3_0</w:t>
            </w:r>
          </w:p>
        </w:tc>
      </w:tr>
      <w:tr w:rsidR="00847B23" w14:paraId="50BC053C" w14:textId="77777777" w:rsidTr="00B10B69">
        <w:tc>
          <w:tcPr>
            <w:tcW w:w="1696" w:type="dxa"/>
          </w:tcPr>
          <w:p w14:paraId="7289CC31" w14:textId="318CFD44" w:rsidR="00847B23" w:rsidRDefault="008B6BCF" w:rsidP="00B10B69">
            <w:pPr>
              <w:rPr>
                <w:lang w:val="en-GB"/>
              </w:rPr>
            </w:pPr>
            <w:r>
              <w:rPr>
                <w:lang w:val="en-GB"/>
              </w:rPr>
              <w:t>Intel</w:t>
            </w:r>
          </w:p>
        </w:tc>
        <w:tc>
          <w:tcPr>
            <w:tcW w:w="7933" w:type="dxa"/>
          </w:tcPr>
          <w:p w14:paraId="3A71635B" w14:textId="4F3C62C8" w:rsidR="00D75E58" w:rsidRDefault="00D75E58" w:rsidP="00B10B69">
            <w:pPr>
              <w:rPr>
                <w:lang w:val="en-GB"/>
              </w:rPr>
            </w:pPr>
            <w:r>
              <w:rPr>
                <w:lang w:val="en-GB"/>
              </w:rPr>
              <w:t>First, we think there could be cases when the DCI budget is respected without alignment.</w:t>
            </w:r>
          </w:p>
          <w:p w14:paraId="19F2A5DC" w14:textId="0D182FCB" w:rsidR="00D75E58" w:rsidRDefault="00D75E58" w:rsidP="00D75E58">
            <w:pPr>
              <w:rPr>
                <w:lang w:val="en-GB"/>
              </w:rPr>
            </w:pPr>
            <w:r>
              <w:rPr>
                <w:lang w:val="en-GB"/>
              </w:rPr>
              <w:t xml:space="preserve">When alignment is necessary, we prefer the closest </w:t>
            </w:r>
            <w:r w:rsidR="007B7CBF">
              <w:rPr>
                <w:lang w:val="en-GB"/>
              </w:rPr>
              <w:t xml:space="preserve">larger </w:t>
            </w:r>
            <w:r>
              <w:rPr>
                <w:lang w:val="en-GB"/>
              </w:rPr>
              <w:t>DCI format from 0_</w:t>
            </w:r>
            <w:r w:rsidR="007B7CBF">
              <w:rPr>
                <w:lang w:val="en-GB"/>
              </w:rPr>
              <w:t>x</w:t>
            </w:r>
            <w:r>
              <w:rPr>
                <w:lang w:val="en-GB"/>
              </w:rPr>
              <w:t>, 1_</w:t>
            </w:r>
            <w:r w:rsidR="007B7CBF">
              <w:rPr>
                <w:lang w:val="en-GB"/>
              </w:rPr>
              <w:t>x</w:t>
            </w:r>
            <w:r>
              <w:rPr>
                <w:lang w:val="en-GB"/>
              </w:rPr>
              <w:t xml:space="preserve"> by zero-padding 3_0 to the closest format.</w:t>
            </w:r>
          </w:p>
          <w:p w14:paraId="3DB0B6CD" w14:textId="77777777" w:rsidR="00D75E58" w:rsidRDefault="00D75E58" w:rsidP="00D75E58">
            <w:pPr>
              <w:rPr>
                <w:lang w:val="en-GB"/>
              </w:rPr>
            </w:pPr>
            <w:r>
              <w:rPr>
                <w:lang w:val="en-GB"/>
              </w:rPr>
              <w:t>If 3_0 turns out the largest format itself</w:t>
            </w:r>
          </w:p>
          <w:p w14:paraId="4102E70F" w14:textId="77777777" w:rsidR="00D75E58" w:rsidRDefault="00D75E58" w:rsidP="00257BA2">
            <w:pPr>
              <w:pStyle w:val="ListParagraph"/>
              <w:numPr>
                <w:ilvl w:val="3"/>
                <w:numId w:val="18"/>
              </w:numPr>
              <w:ind w:left="712" w:hanging="283"/>
              <w:rPr>
                <w:lang w:val="en-GB"/>
              </w:rPr>
            </w:pPr>
            <w:r>
              <w:rPr>
                <w:lang w:val="en-GB"/>
              </w:rPr>
              <w:t>Option 1: UE does not expect such configuration</w:t>
            </w:r>
          </w:p>
          <w:p w14:paraId="2B6B5C2D" w14:textId="2D74AFDB" w:rsidR="00D75E58" w:rsidRPr="00D75E58" w:rsidRDefault="00D75E58" w:rsidP="00257BA2">
            <w:pPr>
              <w:pStyle w:val="ListParagraph"/>
              <w:numPr>
                <w:ilvl w:val="3"/>
                <w:numId w:val="18"/>
              </w:numPr>
              <w:ind w:left="712" w:hanging="283"/>
              <w:rPr>
                <w:lang w:val="en-GB"/>
              </w:rPr>
            </w:pPr>
            <w:r>
              <w:rPr>
                <w:lang w:val="en-GB"/>
              </w:rPr>
              <w:t>Option 2: Align 0_1 by zero-padding to 3_0</w:t>
            </w:r>
          </w:p>
        </w:tc>
      </w:tr>
      <w:tr w:rsidR="00C771DA" w14:paraId="2EDB3361" w14:textId="77777777" w:rsidTr="00B10B69">
        <w:tc>
          <w:tcPr>
            <w:tcW w:w="1696" w:type="dxa"/>
          </w:tcPr>
          <w:p w14:paraId="5821B54C" w14:textId="22170C7D" w:rsidR="00C771DA" w:rsidRDefault="00C771DA" w:rsidP="00C771DA">
            <w:pPr>
              <w:rPr>
                <w:lang w:val="en-GB"/>
              </w:rPr>
            </w:pPr>
            <w:r>
              <w:rPr>
                <w:rFonts w:eastAsia="等线" w:hint="eastAsia"/>
                <w:lang w:val="en-GB"/>
              </w:rPr>
              <w:t>v</w:t>
            </w:r>
            <w:r>
              <w:rPr>
                <w:rFonts w:eastAsia="等线"/>
                <w:lang w:val="en-GB"/>
              </w:rPr>
              <w:t>ivo</w:t>
            </w:r>
          </w:p>
        </w:tc>
        <w:tc>
          <w:tcPr>
            <w:tcW w:w="7933" w:type="dxa"/>
          </w:tcPr>
          <w:p w14:paraId="6946E003" w14:textId="7D14A2BC" w:rsidR="00C771DA" w:rsidRPr="00704134" w:rsidRDefault="005F3FF9" w:rsidP="00C771DA">
            <w:pPr>
              <w:rPr>
                <w:rFonts w:eastAsia="等线"/>
                <w:szCs w:val="20"/>
                <w:lang w:val="en-GB"/>
              </w:rPr>
            </w:pPr>
            <w:r w:rsidRPr="00704134">
              <w:rPr>
                <w:rFonts w:eastAsia="等线"/>
                <w:szCs w:val="20"/>
                <w:lang w:val="en-GB"/>
              </w:rPr>
              <w:t xml:space="preserve">The reference DCI should be </w:t>
            </w:r>
            <w:r w:rsidR="000113D4" w:rsidRPr="00704134">
              <w:rPr>
                <w:rFonts w:eastAsia="等线" w:hint="eastAsia"/>
                <w:szCs w:val="20"/>
                <w:lang w:val="en-GB"/>
              </w:rPr>
              <w:t>a</w:t>
            </w:r>
            <w:r w:rsidR="000113D4" w:rsidRPr="00704134">
              <w:rPr>
                <w:rFonts w:eastAsia="等线"/>
                <w:szCs w:val="20"/>
                <w:lang w:val="en-GB"/>
              </w:rPr>
              <w:t xml:space="preserve"> </w:t>
            </w:r>
            <w:r w:rsidRPr="00704134">
              <w:rPr>
                <w:rFonts w:eastAsia="等线"/>
                <w:szCs w:val="20"/>
                <w:lang w:val="en-GB"/>
              </w:rPr>
              <w:t>n</w:t>
            </w:r>
            <w:r w:rsidR="00C771DA" w:rsidRPr="00704134">
              <w:rPr>
                <w:rFonts w:eastAsia="等线"/>
                <w:szCs w:val="20"/>
                <w:lang w:val="en-GB"/>
              </w:rPr>
              <w:t>on</w:t>
            </w:r>
            <w:r w:rsidR="00C771DA" w:rsidRPr="00704134">
              <w:rPr>
                <w:rFonts w:eastAsia="等线" w:hint="eastAsia"/>
                <w:szCs w:val="20"/>
                <w:lang w:val="en-GB"/>
              </w:rPr>
              <w:t>-fa</w:t>
            </w:r>
            <w:r w:rsidR="00C771DA" w:rsidRPr="00704134">
              <w:rPr>
                <w:rFonts w:eastAsia="等线"/>
                <w:szCs w:val="20"/>
                <w:lang w:val="en-GB"/>
              </w:rPr>
              <w:t>llback DCI</w:t>
            </w:r>
            <w:r w:rsidR="003A258D" w:rsidRPr="00704134">
              <w:rPr>
                <w:rFonts w:eastAsia="等线"/>
                <w:szCs w:val="20"/>
                <w:lang w:val="en-GB"/>
              </w:rPr>
              <w:t>(DCI format x-1/ x-2)</w:t>
            </w:r>
            <w:r w:rsidR="00C771DA" w:rsidRPr="00704134">
              <w:rPr>
                <w:rFonts w:eastAsia="等线"/>
                <w:szCs w:val="20"/>
                <w:lang w:val="en-GB"/>
              </w:rPr>
              <w:t xml:space="preserve">. And we prefer to avoid </w:t>
            </w:r>
            <w:r w:rsidR="005C30B9" w:rsidRPr="00704134">
              <w:rPr>
                <w:rFonts w:eastAsia="等线"/>
                <w:szCs w:val="20"/>
                <w:lang w:val="en-GB"/>
              </w:rPr>
              <w:t>zero-</w:t>
            </w:r>
            <w:r w:rsidR="00C771DA" w:rsidRPr="00704134">
              <w:rPr>
                <w:rFonts w:eastAsia="等线"/>
                <w:szCs w:val="20"/>
                <w:lang w:val="en-GB"/>
              </w:rPr>
              <w:t>padding to x-2 which are introduced in R16.</w:t>
            </w:r>
          </w:p>
          <w:p w14:paraId="1209397B" w14:textId="22B522EC" w:rsidR="003A258D" w:rsidRDefault="003A258D" w:rsidP="00C771DA">
            <w:pPr>
              <w:rPr>
                <w:rFonts w:eastAsia="等线"/>
                <w:lang w:val="en-GB"/>
              </w:rPr>
            </w:pPr>
            <w:r>
              <w:rPr>
                <w:rFonts w:eastAsia="等线"/>
                <w:lang w:val="en-GB"/>
              </w:rPr>
              <w:t xml:space="preserve">Case1. </w:t>
            </w:r>
            <w:r w:rsidR="005C30B9">
              <w:rPr>
                <w:rFonts w:eastAsia="等线"/>
                <w:lang w:val="en-GB"/>
              </w:rPr>
              <w:t>SL DCI has a smaller size than some non-fallback DCI (e.g., x-1</w:t>
            </w:r>
            <w:r w:rsidR="005C30B9" w:rsidRPr="00704134">
              <w:rPr>
                <w:rFonts w:eastAsia="等线"/>
                <w:szCs w:val="20"/>
                <w:lang w:val="en-GB"/>
              </w:rPr>
              <w:t>/</w:t>
            </w:r>
            <w:r w:rsidR="005C30B9">
              <w:rPr>
                <w:rFonts w:eastAsia="等线"/>
                <w:lang w:val="en-GB"/>
              </w:rPr>
              <w:t xml:space="preserve">x-2). </w:t>
            </w:r>
            <w:r w:rsidR="00C771DA">
              <w:rPr>
                <w:rFonts w:eastAsia="等线" w:hint="eastAsia"/>
                <w:lang w:val="en-GB"/>
              </w:rPr>
              <w:t>T</w:t>
            </w:r>
            <w:r w:rsidR="00C771DA">
              <w:rPr>
                <w:rFonts w:eastAsia="等线"/>
                <w:lang w:val="en-GB"/>
              </w:rPr>
              <w:t xml:space="preserve">o avoid too many inserted bits, </w:t>
            </w:r>
            <w:r w:rsidR="00C771DA" w:rsidRPr="00806B1A">
              <w:rPr>
                <w:rFonts w:eastAsia="等线"/>
                <w:lang w:val="en-GB"/>
              </w:rPr>
              <w:t xml:space="preserve">the size of </w:t>
            </w:r>
            <w:r w:rsidR="00C771DA">
              <w:rPr>
                <w:rFonts w:eastAsia="等线"/>
                <w:lang w:val="en-GB"/>
              </w:rPr>
              <w:t>SL DCI should be</w:t>
            </w:r>
            <w:r w:rsidR="00C771DA" w:rsidRPr="00806B1A">
              <w:rPr>
                <w:rFonts w:eastAsia="等线"/>
                <w:lang w:val="en-GB"/>
              </w:rPr>
              <w:t xml:space="preserve"> aligned to a non-fallback DCI format with the smallest value among the NR Uu non-fallback DCI format that has </w:t>
            </w:r>
            <w:r w:rsidR="00C771DA">
              <w:rPr>
                <w:rFonts w:eastAsia="等线"/>
                <w:lang w:val="en-GB"/>
              </w:rPr>
              <w:t xml:space="preserve">a </w:t>
            </w:r>
            <w:r w:rsidR="00C771DA" w:rsidRPr="00806B1A">
              <w:rPr>
                <w:rFonts w:eastAsia="等线"/>
                <w:lang w:val="en-GB"/>
              </w:rPr>
              <w:t xml:space="preserve">larger size than </w:t>
            </w:r>
            <w:r w:rsidR="00C771DA">
              <w:rPr>
                <w:rFonts w:eastAsia="等线"/>
                <w:lang w:val="en-GB"/>
              </w:rPr>
              <w:t>SL DCI</w:t>
            </w:r>
            <w:r w:rsidR="00C771DA" w:rsidRPr="00806B1A">
              <w:rPr>
                <w:rFonts w:eastAsia="等线"/>
                <w:lang w:val="en-GB"/>
              </w:rPr>
              <w:t xml:space="preserve"> </w:t>
            </w:r>
            <w:r w:rsidR="00C771DA">
              <w:rPr>
                <w:rFonts w:eastAsia="等线"/>
                <w:lang w:val="en-GB"/>
              </w:rPr>
              <w:t>before</w:t>
            </w:r>
            <w:r w:rsidR="00C771DA" w:rsidRPr="00806B1A">
              <w:rPr>
                <w:rFonts w:eastAsia="等线"/>
                <w:lang w:val="en-GB"/>
              </w:rPr>
              <w:t xml:space="preserve"> the padding</w:t>
            </w:r>
            <w:r w:rsidR="00C771DA">
              <w:rPr>
                <w:rFonts w:eastAsia="等线"/>
                <w:lang w:val="en-GB"/>
              </w:rPr>
              <w:t xml:space="preserve">. </w:t>
            </w:r>
          </w:p>
          <w:p w14:paraId="5F0CD3AA" w14:textId="2D858C4E" w:rsidR="00C771DA" w:rsidRDefault="003A258D" w:rsidP="00C771DA">
            <w:pPr>
              <w:rPr>
                <w:rFonts w:eastAsia="等线"/>
                <w:lang w:val="en-GB"/>
              </w:rPr>
            </w:pPr>
            <w:r>
              <w:rPr>
                <w:rFonts w:eastAsia="等线"/>
                <w:lang w:val="en-GB"/>
              </w:rPr>
              <w:t xml:space="preserve">Case2. </w:t>
            </w:r>
            <w:r w:rsidR="00C771DA">
              <w:rPr>
                <w:rFonts w:eastAsia="等线"/>
                <w:lang w:val="en-GB"/>
              </w:rPr>
              <w:t xml:space="preserve">If sizes of DCI format </w:t>
            </w:r>
            <w:r w:rsidR="00C771DA" w:rsidRPr="00704134">
              <w:rPr>
                <w:rFonts w:eastAsia="等线"/>
                <w:szCs w:val="20"/>
                <w:lang w:val="en-GB"/>
              </w:rPr>
              <w:t>0-1/1-1</w:t>
            </w:r>
            <w:r w:rsidR="00C771DA">
              <w:rPr>
                <w:rFonts w:eastAsia="等线"/>
                <w:lang w:val="en-GB"/>
              </w:rPr>
              <w:t xml:space="preserve"> are smaller than SL DCI, a DCI format</w:t>
            </w:r>
            <w:r w:rsidR="00C771DA" w:rsidRPr="00806B1A">
              <w:rPr>
                <w:rFonts w:eastAsia="等线"/>
                <w:lang w:val="en-GB"/>
              </w:rPr>
              <w:t xml:space="preserve"> with the large</w:t>
            </w:r>
            <w:r w:rsidR="00C771DA">
              <w:rPr>
                <w:rFonts w:eastAsia="等线"/>
                <w:lang w:val="en-GB"/>
              </w:rPr>
              <w:t>r</w:t>
            </w:r>
            <w:r w:rsidR="00C771DA" w:rsidRPr="00806B1A">
              <w:rPr>
                <w:rFonts w:eastAsia="等线"/>
                <w:lang w:val="en-GB"/>
              </w:rPr>
              <w:t xml:space="preserve"> size </w:t>
            </w:r>
            <w:r w:rsidR="00C771DA">
              <w:rPr>
                <w:rFonts w:eastAsia="等线"/>
                <w:lang w:val="en-GB"/>
              </w:rPr>
              <w:t xml:space="preserve">among the non-fallback DCI </w:t>
            </w:r>
            <w:r w:rsidR="00C771DA" w:rsidRPr="00704134">
              <w:rPr>
                <w:rFonts w:eastAsia="等线"/>
                <w:szCs w:val="20"/>
                <w:lang w:val="en-GB"/>
              </w:rPr>
              <w:t xml:space="preserve">0-1/1-1 </w:t>
            </w:r>
            <w:r w:rsidR="00C771DA" w:rsidRPr="00806B1A">
              <w:rPr>
                <w:rFonts w:eastAsia="等线"/>
                <w:lang w:val="en-GB"/>
              </w:rPr>
              <w:t xml:space="preserve">is padded to align with </w:t>
            </w:r>
            <w:r w:rsidR="00C771DA">
              <w:rPr>
                <w:rFonts w:eastAsia="等线"/>
                <w:lang w:val="en-GB"/>
              </w:rPr>
              <w:t xml:space="preserve">SL DCI. </w:t>
            </w:r>
          </w:p>
          <w:p w14:paraId="0A211546" w14:textId="44B8FC26" w:rsidR="00C771DA" w:rsidRDefault="005C30B9" w:rsidP="00C771DA">
            <w:pPr>
              <w:rPr>
                <w:rFonts w:eastAsia="等线"/>
                <w:lang w:val="en-GB"/>
              </w:rPr>
            </w:pPr>
            <w:r>
              <w:rPr>
                <w:rFonts w:eastAsia="等线"/>
                <w:lang w:val="en-GB"/>
              </w:rPr>
              <w:t xml:space="preserve">Case3. </w:t>
            </w:r>
            <w:r w:rsidR="00C771DA">
              <w:rPr>
                <w:rFonts w:eastAsia="等线"/>
                <w:lang w:val="en-GB"/>
              </w:rPr>
              <w:t>If no non-fallback DCI</w:t>
            </w:r>
            <w:r>
              <w:rPr>
                <w:rFonts w:eastAsia="等线"/>
                <w:lang w:val="en-GB"/>
              </w:rPr>
              <w:t xml:space="preserve"> x-1</w:t>
            </w:r>
            <w:r w:rsidR="00C771DA">
              <w:rPr>
                <w:rFonts w:eastAsia="等线"/>
                <w:lang w:val="en-GB"/>
              </w:rPr>
              <w:t xml:space="preserve"> is configured on the serving cell configured with SL DCI, it is considered as a</w:t>
            </w:r>
            <w:r w:rsidR="003A258D">
              <w:rPr>
                <w:rFonts w:eastAsia="等线"/>
                <w:lang w:val="en-GB"/>
              </w:rPr>
              <w:t>n</w:t>
            </w:r>
            <w:r w:rsidR="00C771DA">
              <w:rPr>
                <w:rFonts w:eastAsia="等线"/>
                <w:lang w:val="en-GB"/>
              </w:rPr>
              <w:t xml:space="preserve"> </w:t>
            </w:r>
            <w:r w:rsidR="003A258D">
              <w:rPr>
                <w:rFonts w:eastAsia="等线"/>
                <w:lang w:val="en-GB"/>
              </w:rPr>
              <w:t>error</w:t>
            </w:r>
            <w:r w:rsidR="00C771DA">
              <w:rPr>
                <w:rFonts w:eastAsia="等线"/>
                <w:lang w:val="en-GB"/>
              </w:rPr>
              <w:t xml:space="preserve"> case. So, the proposal is:</w:t>
            </w:r>
          </w:p>
          <w:p w14:paraId="3239E337" w14:textId="77777777" w:rsidR="00C771DA" w:rsidRPr="00704134" w:rsidRDefault="00C771DA" w:rsidP="00257BA2">
            <w:pPr>
              <w:pStyle w:val="BodyText"/>
              <w:numPr>
                <w:ilvl w:val="0"/>
                <w:numId w:val="23"/>
              </w:numPr>
              <w:spacing w:before="120"/>
              <w:rPr>
                <w:rFonts w:eastAsia="等线"/>
                <w:b/>
                <w:i/>
                <w:szCs w:val="20"/>
                <w:lang w:val="en-GB"/>
              </w:rPr>
            </w:pPr>
            <w:bookmarkStart w:id="47" w:name="_Ref37428400"/>
            <w:bookmarkStart w:id="48" w:name="_Ref32599809"/>
            <w:r w:rsidRPr="00704134">
              <w:rPr>
                <w:rFonts w:eastAsia="等线"/>
                <w:b/>
                <w:i/>
                <w:szCs w:val="20"/>
                <w:lang w:val="en-GB"/>
              </w:rPr>
              <w:t xml:space="preserve">If UE is configured to monitor </w:t>
            </w:r>
            <w:r w:rsidRPr="00704134">
              <w:rPr>
                <w:rFonts w:eastAsia="宋体"/>
                <w:b/>
                <w:i/>
                <w:szCs w:val="20"/>
                <w:lang w:val="en-GB"/>
              </w:rPr>
              <w:t>DCI format 3_0 on a serving cell and there is at least one non-fallback DCI with size larger than DCI format 3_0, the size of DCI format 3_0 is</w:t>
            </w:r>
            <w:r w:rsidRPr="00704134">
              <w:rPr>
                <w:rFonts w:eastAsia="等线"/>
                <w:b/>
                <w:i/>
                <w:szCs w:val="20"/>
                <w:lang w:val="en-GB"/>
              </w:rPr>
              <w:t xml:space="preserve"> zero-padded to the same size as a DCI format with the smallest value among the NR Uu non-fallback DCI formats that has a larger size than DCI formats 3_0 prior to the padding on the serving cell.</w:t>
            </w:r>
            <w:bookmarkEnd w:id="47"/>
            <w:r w:rsidRPr="00704134">
              <w:rPr>
                <w:rFonts w:eastAsia="等线"/>
                <w:b/>
                <w:i/>
                <w:szCs w:val="20"/>
                <w:lang w:val="en-GB"/>
              </w:rPr>
              <w:t xml:space="preserve"> </w:t>
            </w:r>
            <w:bookmarkEnd w:id="48"/>
          </w:p>
          <w:p w14:paraId="71CE8513" w14:textId="74489FA0" w:rsidR="00C771DA" w:rsidRPr="00704134" w:rsidRDefault="00C771DA" w:rsidP="00257BA2">
            <w:pPr>
              <w:pStyle w:val="BodyText"/>
              <w:numPr>
                <w:ilvl w:val="0"/>
                <w:numId w:val="23"/>
              </w:numPr>
              <w:spacing w:before="120"/>
              <w:rPr>
                <w:rFonts w:eastAsia="等线"/>
                <w:b/>
                <w:i/>
                <w:szCs w:val="20"/>
                <w:lang w:val="en-GB"/>
              </w:rPr>
            </w:pPr>
            <w:bookmarkStart w:id="49" w:name="_Ref40454542"/>
            <w:r w:rsidRPr="00704134">
              <w:rPr>
                <w:rFonts w:eastAsia="等线"/>
                <w:b/>
                <w:i/>
                <w:szCs w:val="20"/>
                <w:lang w:val="en-GB"/>
              </w:rPr>
              <w:t xml:space="preserve">If UE is configured to monitor </w:t>
            </w:r>
            <w:r w:rsidRPr="00704134">
              <w:rPr>
                <w:rFonts w:eastAsia="宋体"/>
                <w:b/>
                <w:i/>
                <w:szCs w:val="20"/>
                <w:lang w:val="en-GB"/>
              </w:rPr>
              <w:t>DCI format 3_0 on a serving cell and the size of DCI format 3_0 is</w:t>
            </w:r>
            <w:r w:rsidRPr="00704134">
              <w:rPr>
                <w:rFonts w:eastAsia="等线"/>
                <w:b/>
                <w:i/>
                <w:szCs w:val="20"/>
                <w:lang w:val="en-GB"/>
              </w:rPr>
              <w:t xml:space="preserve"> larger than NR Uu non-fallback DCI format 1_1/0_1 </w:t>
            </w:r>
            <w:r w:rsidRPr="00704134">
              <w:rPr>
                <w:rFonts w:eastAsia="宋体"/>
                <w:b/>
                <w:i/>
                <w:szCs w:val="20"/>
                <w:lang w:val="en-GB"/>
              </w:rPr>
              <w:t>on the serving cell</w:t>
            </w:r>
            <w:r w:rsidRPr="00704134">
              <w:rPr>
                <w:rFonts w:eastAsia="等线"/>
                <w:b/>
                <w:i/>
                <w:szCs w:val="20"/>
                <w:lang w:val="en-GB"/>
              </w:rPr>
              <w:t>, the Uu non-fallback DCI with the larger size between DCI format 1_1/0_1 is padded to align with DCI format 3_0.</w:t>
            </w:r>
            <w:bookmarkEnd w:id="49"/>
            <w:r w:rsidRPr="00704134">
              <w:rPr>
                <w:rFonts w:eastAsia="等线"/>
                <w:b/>
                <w:i/>
                <w:szCs w:val="20"/>
                <w:lang w:val="en-GB"/>
              </w:rPr>
              <w:t xml:space="preserve"> </w:t>
            </w:r>
          </w:p>
          <w:p w14:paraId="2120A31B" w14:textId="67810E12" w:rsidR="003A258D" w:rsidRPr="00704134" w:rsidRDefault="003A258D" w:rsidP="00257BA2">
            <w:pPr>
              <w:pStyle w:val="BodyText"/>
              <w:numPr>
                <w:ilvl w:val="0"/>
                <w:numId w:val="23"/>
              </w:numPr>
              <w:spacing w:before="120"/>
              <w:rPr>
                <w:rFonts w:eastAsia="等线"/>
                <w:b/>
                <w:i/>
                <w:szCs w:val="20"/>
                <w:lang w:val="en-GB"/>
              </w:rPr>
            </w:pPr>
            <w:r w:rsidRPr="00704134">
              <w:rPr>
                <w:rFonts w:eastAsia="等线"/>
                <w:b/>
                <w:i/>
                <w:szCs w:val="20"/>
                <w:lang w:val="en-GB"/>
              </w:rPr>
              <w:t xml:space="preserve">At least one non-fallback DCI format </w:t>
            </w:r>
            <w:r w:rsidR="005C30B9" w:rsidRPr="00704134">
              <w:rPr>
                <w:rFonts w:eastAsia="等线"/>
                <w:b/>
                <w:i/>
                <w:szCs w:val="20"/>
                <w:lang w:val="en-GB"/>
              </w:rPr>
              <w:t xml:space="preserve">1_1/0_1 </w:t>
            </w:r>
            <w:r w:rsidRPr="00704134">
              <w:rPr>
                <w:rFonts w:eastAsia="等线"/>
                <w:b/>
                <w:i/>
                <w:szCs w:val="20"/>
                <w:lang w:val="en-GB"/>
              </w:rPr>
              <w:t>is configured for the serving cell configured with DCI format 3_0 or 3_1</w:t>
            </w:r>
          </w:p>
          <w:p w14:paraId="1AD430C7" w14:textId="5964DCE3" w:rsidR="00C771DA" w:rsidRPr="00704134" w:rsidRDefault="00C771DA" w:rsidP="00C771DA">
            <w:pPr>
              <w:rPr>
                <w:rFonts w:eastAsia="等线"/>
                <w:szCs w:val="20"/>
                <w:lang w:val="en-GB"/>
              </w:rPr>
            </w:pPr>
            <w:r w:rsidRPr="00704134">
              <w:rPr>
                <w:rFonts w:eastAsia="等线"/>
                <w:lang w:val="en-GB"/>
              </w:rPr>
              <w:t>Apart from the reference DCI format for size alignment, we also need to determine</w:t>
            </w:r>
            <w:r w:rsidRPr="00704134">
              <w:rPr>
                <w:rFonts w:eastAsia="等线"/>
                <w:color w:val="FF0000"/>
                <w:lang w:val="en-GB"/>
              </w:rPr>
              <w:t xml:space="preserve"> the cell of the reference DCI</w:t>
            </w:r>
            <w:r w:rsidRPr="00704134">
              <w:rPr>
                <w:rFonts w:eastAsia="等线"/>
                <w:lang w:val="en-GB"/>
              </w:rPr>
              <w:t xml:space="preserve">. If the serving cell (e.g. cell#1) configured with SL DCI can schedule another Scell (e.g. cell#2), there would be two DCI format groups on the Pcell, i.e., one group for DCI for cell#1 self-scheduling and the other for DCI for cross-carrier scheduling cell#2. </w:t>
            </w:r>
            <w:r w:rsidRPr="00704134">
              <w:rPr>
                <w:rFonts w:eastAsia="等线"/>
                <w:szCs w:val="20"/>
                <w:lang w:val="en-GB"/>
              </w:rPr>
              <w:t xml:space="preserve">In this case, it is unclear which DCI group </w:t>
            </w:r>
            <w:r w:rsidRPr="00704134">
              <w:rPr>
                <w:rFonts w:eastAsia="等线" w:hint="eastAsia"/>
                <w:szCs w:val="20"/>
                <w:lang w:val="en-GB"/>
              </w:rPr>
              <w:t>provide</w:t>
            </w:r>
            <w:r w:rsidRPr="00704134">
              <w:rPr>
                <w:rFonts w:eastAsia="等线"/>
                <w:szCs w:val="20"/>
                <w:lang w:val="en-GB"/>
              </w:rPr>
              <w:t xml:space="preserve">s the reference DCI format </w:t>
            </w:r>
            <w:r w:rsidRPr="00704134">
              <w:rPr>
                <w:rFonts w:eastAsia="等线" w:hint="eastAsia"/>
                <w:szCs w:val="20"/>
                <w:lang w:val="en-GB"/>
              </w:rPr>
              <w:t>that</w:t>
            </w:r>
            <w:r w:rsidRPr="00704134">
              <w:rPr>
                <w:rFonts w:eastAsia="等线"/>
                <w:szCs w:val="20"/>
                <w:lang w:val="en-GB"/>
              </w:rPr>
              <w:t xml:space="preserve"> should be </w:t>
            </w:r>
            <w:r w:rsidRPr="00704134">
              <w:rPr>
                <w:rFonts w:eastAsia="等线" w:hint="eastAsia"/>
                <w:szCs w:val="20"/>
                <w:lang w:val="en-GB"/>
              </w:rPr>
              <w:t>considered</w:t>
            </w:r>
            <w:r w:rsidRPr="00704134">
              <w:rPr>
                <w:rFonts w:eastAsia="等线"/>
                <w:szCs w:val="20"/>
                <w:lang w:val="en-GB"/>
              </w:rPr>
              <w:t xml:space="preserve"> for SL DCI size alignment. Since the configuration between </w:t>
            </w:r>
            <w:r w:rsidR="00F5732E" w:rsidRPr="00704134">
              <w:rPr>
                <w:rFonts w:eastAsia="等线"/>
                <w:szCs w:val="20"/>
                <w:lang w:val="en-GB"/>
              </w:rPr>
              <w:t xml:space="preserve">the two </w:t>
            </w:r>
            <w:r w:rsidRPr="00704134">
              <w:rPr>
                <w:rFonts w:eastAsia="等线"/>
                <w:lang w:val="en-GB"/>
              </w:rPr>
              <w:t>cells</w:t>
            </w:r>
            <w:r w:rsidRPr="00704134">
              <w:rPr>
                <w:rFonts w:eastAsia="等线"/>
                <w:szCs w:val="20"/>
                <w:lang w:val="en-GB"/>
              </w:rPr>
              <w:t xml:space="preserve"> can be quite different,</w:t>
            </w:r>
            <w:r w:rsidRPr="00704134">
              <w:rPr>
                <w:rFonts w:eastAsia="等线" w:hint="eastAsia"/>
                <w:szCs w:val="20"/>
                <w:lang w:val="en-GB"/>
              </w:rPr>
              <w:t xml:space="preserve"> t</w:t>
            </w:r>
            <w:r w:rsidRPr="00704134">
              <w:rPr>
                <w:rFonts w:eastAsia="等线"/>
                <w:szCs w:val="20"/>
                <w:lang w:val="en-GB"/>
              </w:rPr>
              <w:t xml:space="preserve">he difference in size between the non-fallback DCI for self-scheduling or the non-fallback DCI for cross-carrier scheduling can be substantial. To keep it simple, we prefer to align SL DCI to non-fallback DCI for Uu </w:t>
            </w:r>
            <w:r w:rsidRPr="00704134">
              <w:rPr>
                <w:rFonts w:eastAsia="等线" w:hint="eastAsia"/>
                <w:szCs w:val="20"/>
                <w:lang w:val="en-GB"/>
              </w:rPr>
              <w:t>self</w:t>
            </w:r>
            <w:r w:rsidRPr="00704134">
              <w:rPr>
                <w:rFonts w:eastAsia="等线"/>
                <w:szCs w:val="20"/>
                <w:lang w:val="en-GB"/>
              </w:rPr>
              <w:t>-scheduling.</w:t>
            </w:r>
          </w:p>
          <w:p w14:paraId="20351108" w14:textId="595FF3F8" w:rsidR="00C771DA" w:rsidRPr="00C771DA" w:rsidRDefault="00C771DA" w:rsidP="00257BA2">
            <w:pPr>
              <w:pStyle w:val="ListParagraph"/>
              <w:numPr>
                <w:ilvl w:val="0"/>
                <w:numId w:val="24"/>
              </w:numPr>
              <w:rPr>
                <w:lang w:val="en-GB"/>
              </w:rPr>
            </w:pPr>
            <w:r w:rsidRPr="00704134">
              <w:rPr>
                <w:rFonts w:eastAsia="等线"/>
                <w:b/>
                <w:i/>
                <w:szCs w:val="20"/>
                <w:lang w:val="en-GB"/>
              </w:rPr>
              <w:t>If UE is configured to monitor DCI format 3_0 on a serving cell, DCI format 3_0 size should be aligned to a non-fallback DCI scheduling the same serving cell</w:t>
            </w:r>
          </w:p>
        </w:tc>
      </w:tr>
      <w:tr w:rsidR="00C3483F" w14:paraId="79A8F318" w14:textId="77777777" w:rsidTr="00B10B69">
        <w:tc>
          <w:tcPr>
            <w:tcW w:w="1696" w:type="dxa"/>
          </w:tcPr>
          <w:p w14:paraId="2A4ED10E" w14:textId="6846E37A" w:rsidR="00C3483F" w:rsidRDefault="00C3483F" w:rsidP="00C3483F">
            <w:pPr>
              <w:rPr>
                <w:lang w:val="en-GB"/>
              </w:rPr>
            </w:pPr>
            <w:r>
              <w:rPr>
                <w:rFonts w:eastAsiaTheme="minorEastAsia" w:hint="eastAsia"/>
                <w:lang w:val="en-GB"/>
              </w:rPr>
              <w:t>L</w:t>
            </w:r>
            <w:r>
              <w:rPr>
                <w:rFonts w:eastAsiaTheme="minorEastAsia"/>
                <w:lang w:val="en-GB"/>
              </w:rPr>
              <w:t>G Electronics</w:t>
            </w:r>
          </w:p>
        </w:tc>
        <w:tc>
          <w:tcPr>
            <w:tcW w:w="7933" w:type="dxa"/>
          </w:tcPr>
          <w:p w14:paraId="0291A77A" w14:textId="77777777" w:rsidR="00C3483F" w:rsidRPr="006916AD" w:rsidRDefault="00C3483F" w:rsidP="00C3483F">
            <w:pPr>
              <w:rPr>
                <w:rFonts w:eastAsiaTheme="minorEastAsia"/>
                <w:lang w:val="en-GB"/>
              </w:rPr>
            </w:pPr>
            <w:r>
              <w:rPr>
                <w:rFonts w:eastAsiaTheme="minorEastAsia" w:hint="eastAsia"/>
                <w:lang w:val="en-GB"/>
              </w:rPr>
              <w:t>F</w:t>
            </w:r>
            <w:r>
              <w:rPr>
                <w:rFonts w:eastAsiaTheme="minorEastAsia"/>
                <w:lang w:val="en-GB"/>
              </w:rPr>
              <w:t>irst of all, we don’t think that it is necessary to limit “Uu DCI format of USS” used for size alignment of DCI format 3_0. Details of our proposal are as follows:</w:t>
            </w:r>
          </w:p>
          <w:p w14:paraId="2CB6BE22" w14:textId="28D292DE" w:rsidR="00C3483F" w:rsidRPr="00C3483F" w:rsidRDefault="00C3483F" w:rsidP="00257BA2">
            <w:pPr>
              <w:pStyle w:val="ListParagraph"/>
              <w:numPr>
                <w:ilvl w:val="0"/>
                <w:numId w:val="25"/>
              </w:numPr>
              <w:rPr>
                <w:lang w:val="en-GB"/>
              </w:rPr>
            </w:pPr>
            <w:r w:rsidRPr="00C3483F">
              <w:rPr>
                <w:b/>
                <w:lang w:val="en-GB"/>
              </w:rPr>
              <w:t xml:space="preserve">If the DCI format size budget is not fully used, no size alignment for DCI format 3_0 is done. On the other hand, </w:t>
            </w:r>
            <w:r w:rsidRPr="00C3483F">
              <w:rPr>
                <w:rFonts w:eastAsiaTheme="minorEastAsia"/>
                <w:b/>
                <w:lang w:val="en-GB"/>
              </w:rPr>
              <w:t>i</w:t>
            </w:r>
            <w:r w:rsidRPr="00C3483F">
              <w:rPr>
                <w:b/>
                <w:lang w:val="en-GB"/>
              </w:rPr>
              <w:t xml:space="preserve">f the DCI format size budget is fully used, DCI format 3_0 size is aligned to one of “Uu DCI formats of USS” such that the number of padded </w:t>
            </w:r>
            <w:r w:rsidRPr="00C3483F">
              <w:rPr>
                <w:b/>
                <w:lang w:val="en-GB"/>
              </w:rPr>
              <w:lastRenderedPageBreak/>
              <w:t>zeros is minimized.</w:t>
            </w:r>
          </w:p>
        </w:tc>
      </w:tr>
      <w:tr w:rsidR="006934DB" w14:paraId="3483CE83" w14:textId="77777777" w:rsidTr="00B10B69">
        <w:tc>
          <w:tcPr>
            <w:tcW w:w="1696" w:type="dxa"/>
          </w:tcPr>
          <w:p w14:paraId="6182CA44" w14:textId="4013D4C2" w:rsidR="006934DB" w:rsidRDefault="006934DB" w:rsidP="006934DB">
            <w:pPr>
              <w:rPr>
                <w:lang w:val="en-GB"/>
              </w:rPr>
            </w:pPr>
            <w:r>
              <w:rPr>
                <w:lang w:val="en-GB"/>
              </w:rPr>
              <w:lastRenderedPageBreak/>
              <w:t>ZTE, Sanechips</w:t>
            </w:r>
          </w:p>
        </w:tc>
        <w:tc>
          <w:tcPr>
            <w:tcW w:w="7933" w:type="dxa"/>
          </w:tcPr>
          <w:p w14:paraId="53D5DE8F" w14:textId="77777777" w:rsidR="006934DB" w:rsidRDefault="006934DB" w:rsidP="006934DB">
            <w:bookmarkStart w:id="50" w:name="_Toc9528"/>
            <w:bookmarkStart w:id="51"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gNB implementation, similar </w:t>
            </w:r>
            <w:r w:rsidRPr="00704134">
              <w:rPr>
                <w:lang w:val="en-GB"/>
              </w:rPr>
              <w:t>to the case of</w:t>
            </w:r>
            <w:r w:rsidRPr="00704134">
              <w:rPr>
                <w:rFonts w:hint="eastAsia"/>
                <w:lang w:val="en-GB"/>
              </w:rPr>
              <w:t xml:space="preserve"> DCI Format 2_</w:t>
            </w:r>
            <w:bookmarkEnd w:id="50"/>
            <w:bookmarkEnd w:id="51"/>
            <w:r w:rsidRPr="00704134">
              <w:rPr>
                <w:lang w:val="en-GB"/>
              </w:rPr>
              <w:t xml:space="preserve">x </w:t>
            </w:r>
            <w:r w:rsidRPr="00704134">
              <w:rPr>
                <w:rFonts w:hint="eastAsia"/>
                <w:lang w:val="en-GB"/>
              </w:rPr>
              <w:t xml:space="preserve">(eg. </w:t>
            </w:r>
            <w:r>
              <w:rPr>
                <w:rFonts w:hint="eastAsia"/>
              </w:rPr>
              <w:t>DCI Format 2_0)</w:t>
            </w:r>
            <w:r>
              <w:t>. This preference is based on following considerations.</w:t>
            </w:r>
          </w:p>
          <w:p w14:paraId="4EC7E3BF" w14:textId="77777777" w:rsidR="006934DB" w:rsidRDefault="006934DB" w:rsidP="00257BA2">
            <w:pPr>
              <w:pStyle w:val="ListParagraph"/>
              <w:numPr>
                <w:ilvl w:val="0"/>
                <w:numId w:val="26"/>
              </w:numPr>
              <w:rPr>
                <w:lang w:val="en-GB"/>
              </w:rPr>
            </w:pPr>
            <w:r>
              <w:rPr>
                <w:lang w:val="en-GB"/>
              </w:rPr>
              <w:t xml:space="preserve">The DCI sizes of fall-back DCIs (i.e., DCI 0_0 and DCI 1_0) should not be changed due to adding of SL operations. </w:t>
            </w:r>
          </w:p>
          <w:p w14:paraId="36737EE6" w14:textId="14F62CCF" w:rsidR="006934DB" w:rsidRDefault="006934DB" w:rsidP="00257BA2">
            <w:pPr>
              <w:pStyle w:val="ListParagraph"/>
              <w:numPr>
                <w:ilvl w:val="0"/>
                <w:numId w:val="26"/>
              </w:numPr>
              <w:rPr>
                <w:lang w:val="en-GB"/>
              </w:rPr>
            </w:pPr>
            <w:r>
              <w:rPr>
                <w:lang w:val="en-GB"/>
              </w:rPr>
              <w:t>The UE may have no configurations relating to detection of DCI 0_1 and DCI 1_1</w:t>
            </w:r>
            <w:r w:rsidR="0058254F">
              <w:rPr>
                <w:lang w:val="en-GB"/>
              </w:rPr>
              <w:t>, e.g., the UE is not configured to use DCI 0_1 and 1_1</w:t>
            </w:r>
            <w:r>
              <w:rPr>
                <w:lang w:val="en-GB"/>
              </w:rPr>
              <w:t xml:space="preserve">. </w:t>
            </w:r>
          </w:p>
          <w:p w14:paraId="719677EE" w14:textId="07D808DD" w:rsidR="006934DB" w:rsidRPr="006934DB" w:rsidRDefault="006934DB" w:rsidP="00257BA2">
            <w:pPr>
              <w:pStyle w:val="ListParagraph"/>
              <w:numPr>
                <w:ilvl w:val="0"/>
                <w:numId w:val="26"/>
              </w:numPr>
              <w:rPr>
                <w:lang w:val="en-GB"/>
              </w:rPr>
            </w:pPr>
            <w:r w:rsidRPr="006934DB">
              <w:rPr>
                <w:lang w:val="en-GB"/>
              </w:rPr>
              <w:t xml:space="preserve">In case DCI 3_x size is larger than the size of target alignment DCI, shortening DCI 3_x by removing most significant bits in frequency assignment field may not work due to inclusion of multiple Tx occasions in one DCI.    </w:t>
            </w:r>
          </w:p>
        </w:tc>
      </w:tr>
      <w:tr w:rsidR="006934DB" w14:paraId="0CBB8D0D" w14:textId="77777777" w:rsidTr="00B10B69">
        <w:tc>
          <w:tcPr>
            <w:tcW w:w="1696" w:type="dxa"/>
          </w:tcPr>
          <w:p w14:paraId="3F96448B" w14:textId="43777E4B" w:rsidR="006934DB" w:rsidRDefault="008063A3" w:rsidP="006934DB">
            <w:pPr>
              <w:rPr>
                <w:lang w:val="en-GB"/>
              </w:rPr>
            </w:pPr>
            <w:r>
              <w:rPr>
                <w:lang w:val="en-GB"/>
              </w:rPr>
              <w:t>Apple</w:t>
            </w:r>
          </w:p>
        </w:tc>
        <w:tc>
          <w:tcPr>
            <w:tcW w:w="7933" w:type="dxa"/>
          </w:tcPr>
          <w:p w14:paraId="7B65D372" w14:textId="77777777" w:rsidR="008063A3" w:rsidRPr="00704134" w:rsidRDefault="008063A3" w:rsidP="006934DB">
            <w:pPr>
              <w:rPr>
                <w:iCs/>
                <w:lang w:val="en-GB"/>
              </w:rPr>
            </w:pPr>
            <w:r w:rsidRPr="00704134">
              <w:rPr>
                <w:iCs/>
                <w:lang w:val="en-GB"/>
              </w:rPr>
              <w:t xml:space="preserve">If NR DCI format 3_0 is not the largest DCI format to be monitored, then it is zero padded to the smallest NR Uu DCI format which is larger than DCI format 3_0. </w:t>
            </w:r>
          </w:p>
          <w:p w14:paraId="02D050E2" w14:textId="0C6DA850" w:rsidR="006934DB" w:rsidRPr="008063A3" w:rsidRDefault="008063A3" w:rsidP="006934DB">
            <w:pPr>
              <w:rPr>
                <w:iCs/>
                <w:lang w:val="en-GB"/>
              </w:rPr>
            </w:pPr>
            <w:r w:rsidRPr="00704134">
              <w:rPr>
                <w:iCs/>
                <w:lang w:val="en-GB"/>
              </w:rPr>
              <w:t>If NR DCI format 3_0 is the largest DCI format to be monitored in a search space, then the largest NR Uu DCI format is zero padded to DCI format 3_0.</w:t>
            </w:r>
          </w:p>
        </w:tc>
      </w:tr>
      <w:tr w:rsidR="006934DB" w14:paraId="44D34841" w14:textId="77777777" w:rsidTr="00B10B69">
        <w:tc>
          <w:tcPr>
            <w:tcW w:w="1696" w:type="dxa"/>
          </w:tcPr>
          <w:p w14:paraId="121EDFE1" w14:textId="71FEBB8E" w:rsidR="006934DB" w:rsidRDefault="00B702FD" w:rsidP="006934DB">
            <w:pPr>
              <w:rPr>
                <w:lang w:val="en-GB"/>
              </w:rPr>
            </w:pPr>
            <w:r>
              <w:rPr>
                <w:lang w:val="en-GB"/>
              </w:rPr>
              <w:t>Sharp</w:t>
            </w:r>
          </w:p>
        </w:tc>
        <w:tc>
          <w:tcPr>
            <w:tcW w:w="7933" w:type="dxa"/>
          </w:tcPr>
          <w:p w14:paraId="457F6F07" w14:textId="26DB0E11" w:rsidR="006934DB" w:rsidRDefault="00B702FD" w:rsidP="006934DB">
            <w:pPr>
              <w:rPr>
                <w:lang w:val="en-GB"/>
              </w:rPr>
            </w:pPr>
            <w:r>
              <w:rPr>
                <w:rFonts w:eastAsia="等线" w:hint="eastAsia"/>
                <w:lang w:val="en-GB"/>
              </w:rPr>
              <w:t>I</w:t>
            </w:r>
            <w:r>
              <w:rPr>
                <w:rFonts w:eastAsia="等线"/>
                <w:lang w:val="en-GB"/>
              </w:rPr>
              <w:t>t should be first clarified whether the size alignment is done Case 1: as part of the “DCI size alignment” procedure (section 7.3.1.0 in 38.212) or Case 2: after the DCI size alignment procedure. Case 1 complicates the existing DCI size alignment procedure a lot and is undesirable in our eyes. If Case 2 is adopted, it would be most efficient and future-proof to pad 3_0 to whatever is the closest larger NR Uu DCI size for the cell, and we don’t see any technical reason why the target format should be restricted to 0_x or 1_x (as proposed by some other companies). If 3_0 is the largest among all DCI sizes, it OK to either specify it as an error configuration, or zero-pad the largest NR Uu DCI size to align with 3_0.</w:t>
            </w:r>
          </w:p>
        </w:tc>
      </w:tr>
      <w:tr w:rsidR="006934DB" w14:paraId="2E70E5E5" w14:textId="77777777" w:rsidTr="00B10B69">
        <w:tc>
          <w:tcPr>
            <w:tcW w:w="1696" w:type="dxa"/>
          </w:tcPr>
          <w:p w14:paraId="7887CC90" w14:textId="26075F0F" w:rsidR="006934DB" w:rsidRDefault="00436FC3" w:rsidP="006934DB">
            <w:pPr>
              <w:rPr>
                <w:lang w:val="en-GB"/>
              </w:rPr>
            </w:pPr>
            <w:r>
              <w:rPr>
                <w:lang w:val="en-GB"/>
              </w:rPr>
              <w:t>Qualcomm</w:t>
            </w:r>
          </w:p>
        </w:tc>
        <w:tc>
          <w:tcPr>
            <w:tcW w:w="7933" w:type="dxa"/>
          </w:tcPr>
          <w:p w14:paraId="2097C484" w14:textId="4FB28FB0" w:rsidR="00861DC0" w:rsidRDefault="00D56C47" w:rsidP="006934DB">
            <w:pPr>
              <w:rPr>
                <w:lang w:val="en-GB"/>
              </w:rPr>
            </w:pPr>
            <w:r>
              <w:rPr>
                <w:lang w:val="en-GB"/>
              </w:rPr>
              <w:t xml:space="preserve">DCI 3-0 </w:t>
            </w:r>
            <w:r w:rsidR="004B20F9">
              <w:rPr>
                <w:lang w:val="en-GB"/>
              </w:rPr>
              <w:t>and</w:t>
            </w:r>
            <w:r>
              <w:rPr>
                <w:lang w:val="en-GB"/>
              </w:rPr>
              <w:t xml:space="preserve"> the next largest of DCI 0-1</w:t>
            </w:r>
            <w:r w:rsidR="00DF087B">
              <w:rPr>
                <w:lang w:val="en-GB"/>
              </w:rPr>
              <w:t xml:space="preserve"> and</w:t>
            </w:r>
            <w:r w:rsidR="00693423">
              <w:rPr>
                <w:lang w:val="en-GB"/>
              </w:rPr>
              <w:t xml:space="preserve"> DCI 1-1 are size aligned.</w:t>
            </w:r>
          </w:p>
          <w:p w14:paraId="0A9E3AD7" w14:textId="7A39FF37" w:rsidR="006934DB" w:rsidRDefault="00BB0F5B" w:rsidP="006934DB">
            <w:pPr>
              <w:rPr>
                <w:lang w:val="en-GB"/>
              </w:rPr>
            </w:pPr>
            <w:r>
              <w:rPr>
                <w:lang w:val="en-GB"/>
              </w:rPr>
              <w:t xml:space="preserve">If </w:t>
            </w:r>
            <w:r w:rsidR="00693423">
              <w:rPr>
                <w:lang w:val="en-GB"/>
              </w:rPr>
              <w:t>none of the above Uu DCI format</w:t>
            </w:r>
            <w:r w:rsidR="003111BB">
              <w:rPr>
                <w:lang w:val="en-GB"/>
              </w:rPr>
              <w:t>s</w:t>
            </w:r>
            <w:r>
              <w:rPr>
                <w:lang w:val="en-GB"/>
              </w:rPr>
              <w:t xml:space="preserve"> is configured </w:t>
            </w:r>
            <w:r w:rsidR="004B20F9">
              <w:rPr>
                <w:lang w:val="en-GB"/>
              </w:rPr>
              <w:t xml:space="preserve">or are all smaller than DCI 3-0 </w:t>
            </w:r>
            <w:r>
              <w:rPr>
                <w:lang w:val="en-GB"/>
              </w:rPr>
              <w:t>and the</w:t>
            </w:r>
            <w:r w:rsidR="00861DC0">
              <w:rPr>
                <w:lang w:val="en-GB"/>
              </w:rPr>
              <w:t xml:space="preserve"> DCI </w:t>
            </w:r>
            <w:r w:rsidR="000D5F20">
              <w:rPr>
                <w:lang w:val="en-GB"/>
              </w:rPr>
              <w:t>size budget would be exceeded otherwise, DCI 3-0 and DCI 0-</w:t>
            </w:r>
            <w:r w:rsidR="00693423">
              <w:rPr>
                <w:lang w:val="en-GB"/>
              </w:rPr>
              <w:t>0</w:t>
            </w:r>
            <w:r w:rsidR="003457F2">
              <w:rPr>
                <w:lang w:val="en-GB"/>
              </w:rPr>
              <w:t xml:space="preserve"> or 1-</w:t>
            </w:r>
            <w:r w:rsidR="00693423">
              <w:rPr>
                <w:lang w:val="en-GB"/>
              </w:rPr>
              <w:t>0</w:t>
            </w:r>
            <w:r w:rsidR="003457F2">
              <w:rPr>
                <w:lang w:val="en-GB"/>
              </w:rPr>
              <w:t xml:space="preserve"> are size aligned.</w:t>
            </w:r>
          </w:p>
          <w:p w14:paraId="0CBFA02F" w14:textId="33904BA8" w:rsidR="00756A6E" w:rsidRDefault="00756A6E" w:rsidP="006934DB">
            <w:pPr>
              <w:rPr>
                <w:lang w:val="en-GB"/>
              </w:rPr>
            </w:pPr>
          </w:p>
        </w:tc>
      </w:tr>
      <w:tr w:rsidR="009838AA" w14:paraId="39AD703A" w14:textId="77777777" w:rsidTr="00B10B69">
        <w:tc>
          <w:tcPr>
            <w:tcW w:w="1696" w:type="dxa"/>
          </w:tcPr>
          <w:p w14:paraId="3C304C39" w14:textId="2413EF81" w:rsidR="009838AA" w:rsidRDefault="009838AA" w:rsidP="009838AA">
            <w:pPr>
              <w:rPr>
                <w:lang w:val="en-GB"/>
              </w:rPr>
            </w:pPr>
            <w:r>
              <w:rPr>
                <w:rFonts w:eastAsia="等线" w:hint="eastAsia"/>
                <w:lang w:val="en-GB"/>
              </w:rPr>
              <w:t>C</w:t>
            </w:r>
            <w:r>
              <w:rPr>
                <w:rFonts w:eastAsia="等线"/>
                <w:lang w:val="en-GB"/>
              </w:rPr>
              <w:t>MCC</w:t>
            </w:r>
          </w:p>
        </w:tc>
        <w:tc>
          <w:tcPr>
            <w:tcW w:w="7933" w:type="dxa"/>
          </w:tcPr>
          <w:p w14:paraId="23E8EBDE" w14:textId="2BD7E741" w:rsidR="009838AA" w:rsidRDefault="009838AA" w:rsidP="009838AA">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CD663E" w14:paraId="02DDE328" w14:textId="77777777" w:rsidTr="00B10B69">
        <w:tc>
          <w:tcPr>
            <w:tcW w:w="1696" w:type="dxa"/>
          </w:tcPr>
          <w:p w14:paraId="4DB72CF9" w14:textId="4D9DB3C8" w:rsidR="00CD663E" w:rsidRDefault="00CD663E" w:rsidP="009838AA">
            <w:pPr>
              <w:rPr>
                <w:lang w:val="en-GB"/>
              </w:rPr>
            </w:pPr>
            <w:r>
              <w:rPr>
                <w:rFonts w:eastAsia="等线" w:hint="eastAsia"/>
                <w:lang w:val="en-GB"/>
              </w:rPr>
              <w:t>CATT</w:t>
            </w:r>
          </w:p>
        </w:tc>
        <w:tc>
          <w:tcPr>
            <w:tcW w:w="7933" w:type="dxa"/>
          </w:tcPr>
          <w:p w14:paraId="07452660" w14:textId="3606D17B" w:rsidR="00CD663E" w:rsidRDefault="00CD663E" w:rsidP="009838AA">
            <w:pPr>
              <w:rPr>
                <w:lang w:val="en-GB"/>
              </w:rPr>
            </w:pPr>
            <w:r>
              <w:rPr>
                <w:rFonts w:eastAsia="等线" w:hint="eastAsia"/>
                <w:lang w:val="en-GB"/>
              </w:rPr>
              <w:t>DCI format 0_1 as baseline for the size alignment.</w:t>
            </w:r>
          </w:p>
        </w:tc>
      </w:tr>
      <w:tr w:rsidR="00CD663E" w14:paraId="7852151D" w14:textId="77777777" w:rsidTr="00B10B69">
        <w:tc>
          <w:tcPr>
            <w:tcW w:w="1696" w:type="dxa"/>
          </w:tcPr>
          <w:p w14:paraId="15602470" w14:textId="62BF3129" w:rsidR="00CD663E" w:rsidRDefault="00DC6A3C" w:rsidP="009838AA">
            <w:pPr>
              <w:rPr>
                <w:lang w:val="en-GB"/>
              </w:rPr>
            </w:pPr>
            <w:r>
              <w:rPr>
                <w:lang w:val="en-GB"/>
              </w:rPr>
              <w:t>Huawei, HiSilicon</w:t>
            </w:r>
          </w:p>
        </w:tc>
        <w:tc>
          <w:tcPr>
            <w:tcW w:w="7933" w:type="dxa"/>
          </w:tcPr>
          <w:p w14:paraId="2462AB4B" w14:textId="536648EE" w:rsidR="00CD663E" w:rsidRDefault="00DC6A3C" w:rsidP="009838AA">
            <w:pPr>
              <w:rPr>
                <w:lang w:val="en-GB"/>
              </w:rPr>
            </w:pPr>
            <w:r w:rsidRPr="00704134">
              <w:rPr>
                <w:szCs w:val="20"/>
                <w:lang w:val="en-GB"/>
              </w:rPr>
              <w:t xml:space="preserve">According to the agreements in RAN1#99, </w:t>
            </w:r>
            <w:r w:rsidRPr="0083377C">
              <w:rPr>
                <w:lang w:val="en-GB"/>
              </w:rPr>
              <w:t>on a given scheduling cell and a given PDCCH monitoring occasion, either PDCCH carrying a DL grant or PDCCH c</w:t>
            </w:r>
            <w:r>
              <w:rPr>
                <w:lang w:val="en-GB"/>
              </w:rPr>
              <w:t xml:space="preserve">arrying a SL DG is configured. Thus </w:t>
            </w:r>
            <w:r w:rsidRPr="00704134">
              <w:rPr>
                <w:szCs w:val="20"/>
                <w:lang w:val="en-GB"/>
              </w:rPr>
              <w:t xml:space="preserve">gNB will avoid scheduling a Uu DCI and SL DCI together, and </w:t>
            </w:r>
            <w:r>
              <w:rPr>
                <w:lang w:val="en-GB"/>
              </w:rPr>
              <w:t>the network configuration can</w:t>
            </w:r>
            <w:r w:rsidRPr="0083377C">
              <w:rPr>
                <w:lang w:val="en-GB"/>
              </w:rPr>
              <w:t xml:space="preserve"> ensure the blind decoding not to exceed the </w:t>
            </w:r>
            <w:r w:rsidRPr="00704134">
              <w:rPr>
                <w:lang w:val="en-GB"/>
              </w:rPr>
              <w:t>maximum number of monitored PDCCH candidates. So it is no need to align DCI 3_0 with another Uu format size.</w:t>
            </w:r>
          </w:p>
        </w:tc>
      </w:tr>
      <w:tr w:rsidR="00DB4032" w14:paraId="5B07608E" w14:textId="77777777" w:rsidTr="00B10B69">
        <w:tc>
          <w:tcPr>
            <w:tcW w:w="1696" w:type="dxa"/>
          </w:tcPr>
          <w:p w14:paraId="0000F492" w14:textId="2CAAF25B" w:rsidR="00DB4032" w:rsidRDefault="00DB4032" w:rsidP="00DB4032">
            <w:pPr>
              <w:rPr>
                <w:lang w:val="en-GB"/>
              </w:rPr>
            </w:pPr>
            <w:r>
              <w:rPr>
                <w:rFonts w:eastAsia="等线" w:hint="eastAsia"/>
                <w:lang w:val="en-GB"/>
              </w:rPr>
              <w:t>S</w:t>
            </w:r>
            <w:r>
              <w:rPr>
                <w:rFonts w:eastAsia="等线"/>
                <w:lang w:val="en-GB"/>
              </w:rPr>
              <w:t>amsung</w:t>
            </w:r>
          </w:p>
        </w:tc>
        <w:tc>
          <w:tcPr>
            <w:tcW w:w="7933" w:type="dxa"/>
          </w:tcPr>
          <w:p w14:paraId="352053CB" w14:textId="77777777" w:rsidR="00DB4032" w:rsidRDefault="00DB4032" w:rsidP="00DB4032">
            <w:pPr>
              <w:rPr>
                <w:rFonts w:eastAsia="等线"/>
                <w:lang w:val="en-GB"/>
              </w:rPr>
            </w:pPr>
            <w:r>
              <w:rPr>
                <w:rFonts w:eastAsia="等线" w:hint="eastAsia"/>
                <w:lang w:val="en-GB"/>
              </w:rPr>
              <w:t>A</w:t>
            </w:r>
            <w:r>
              <w:rPr>
                <w:rFonts w:eastAsia="等线"/>
                <w:lang w:val="en-GB"/>
              </w:rPr>
              <w:t>t first, if size budget is not exceeded, no DCI alignment is necessary.</w:t>
            </w:r>
            <w:r>
              <w:rPr>
                <w:rFonts w:eastAsia="等线" w:hint="eastAsia"/>
                <w:lang w:val="en-GB"/>
              </w:rPr>
              <w:t xml:space="preserve"> </w:t>
            </w:r>
            <w:r>
              <w:rPr>
                <w:rFonts w:eastAsia="等线"/>
                <w:lang w:val="en-GB"/>
              </w:rPr>
              <w:t>Otherwise DCI format 3_0 is aligned with one existing DCI format.</w:t>
            </w:r>
          </w:p>
          <w:p w14:paraId="343B5835" w14:textId="77777777" w:rsidR="00DB4032" w:rsidRDefault="00DB4032" w:rsidP="00DB4032">
            <w:pPr>
              <w:rPr>
                <w:rFonts w:eastAsia="等线"/>
                <w:lang w:val="en-GB"/>
              </w:rPr>
            </w:pPr>
            <w:r>
              <w:rPr>
                <w:rFonts w:eastAsia="等线"/>
                <w:lang w:val="en-GB"/>
              </w:rPr>
              <w:t>Then we consider DCI format 0_1 as reference DCI format size. If UE is not configured configured with DCI format 0_1:</w:t>
            </w:r>
          </w:p>
          <w:p w14:paraId="63B3AB57" w14:textId="77777777" w:rsidR="00DB4032" w:rsidRDefault="00DB4032" w:rsidP="00257BA2">
            <w:pPr>
              <w:pStyle w:val="ListParagraph"/>
              <w:numPr>
                <w:ilvl w:val="0"/>
                <w:numId w:val="18"/>
              </w:numPr>
              <w:rPr>
                <w:rFonts w:eastAsia="等线"/>
                <w:lang w:val="en-GB"/>
              </w:rPr>
            </w:pPr>
            <w:r>
              <w:rPr>
                <w:rFonts w:eastAsia="等线"/>
                <w:lang w:val="en-GB"/>
              </w:rPr>
              <w:t>I</w:t>
            </w:r>
            <w:r w:rsidRPr="008E1E48">
              <w:rPr>
                <w:rFonts w:eastAsia="等线"/>
                <w:lang w:val="en-GB"/>
              </w:rPr>
              <w:t xml:space="preserve">f DCI format 3_0 is not the largest DCI format size, DCI format 3_0 is padded to align with existing DCI format with closest larger size. </w:t>
            </w:r>
          </w:p>
          <w:p w14:paraId="3FB34268" w14:textId="7EC10A62" w:rsidR="00DB4032" w:rsidRPr="00DB4032" w:rsidRDefault="00DB4032" w:rsidP="00257BA2">
            <w:pPr>
              <w:pStyle w:val="ListParagraph"/>
              <w:numPr>
                <w:ilvl w:val="0"/>
                <w:numId w:val="18"/>
              </w:numPr>
              <w:rPr>
                <w:lang w:val="en-GB"/>
              </w:rPr>
            </w:pPr>
            <w:r w:rsidRPr="00DB4032">
              <w:rPr>
                <w:rFonts w:eastAsia="等线"/>
                <w:lang w:val="en-GB"/>
              </w:rPr>
              <w:t>Otherwise if DCI format 3_0 is the largest DCI format size, one existing DCI format with largest size is padded to align with DCI format 3_0.</w:t>
            </w:r>
          </w:p>
        </w:tc>
      </w:tr>
      <w:tr w:rsidR="00DB4032" w14:paraId="1D6DB70E" w14:textId="77777777" w:rsidTr="00B10B69">
        <w:tc>
          <w:tcPr>
            <w:tcW w:w="1696" w:type="dxa"/>
          </w:tcPr>
          <w:p w14:paraId="451007DE" w14:textId="3B183CC3" w:rsidR="00DB4032" w:rsidRDefault="00030C07" w:rsidP="00DB4032">
            <w:pPr>
              <w:rPr>
                <w:lang w:val="en-GB"/>
              </w:rPr>
            </w:pPr>
            <w:r>
              <w:rPr>
                <w:lang w:val="en-GB"/>
              </w:rPr>
              <w:t>Ericsson</w:t>
            </w:r>
          </w:p>
        </w:tc>
        <w:tc>
          <w:tcPr>
            <w:tcW w:w="7933" w:type="dxa"/>
          </w:tcPr>
          <w:p w14:paraId="130AB927" w14:textId="456030FE" w:rsidR="00DB4032" w:rsidRDefault="00030C07" w:rsidP="00DB4032">
            <w:pPr>
              <w:rPr>
                <w:lang w:val="en-GB"/>
              </w:rPr>
            </w:pPr>
            <w:r>
              <w:rPr>
                <w:lang w:val="en-GB"/>
              </w:rPr>
              <w:t>DCI format 0_1</w:t>
            </w:r>
          </w:p>
        </w:tc>
      </w:tr>
      <w:tr w:rsidR="00E417DF" w14:paraId="15D05952" w14:textId="77777777" w:rsidTr="00B10B69">
        <w:tc>
          <w:tcPr>
            <w:tcW w:w="1696" w:type="dxa"/>
          </w:tcPr>
          <w:p w14:paraId="3F3BB463" w14:textId="4488454A" w:rsidR="00E417DF" w:rsidRDefault="00E417DF" w:rsidP="00E417DF">
            <w:pPr>
              <w:rPr>
                <w:lang w:val="en-GB"/>
              </w:rPr>
            </w:pPr>
            <w:r>
              <w:rPr>
                <w:lang w:val="en-GB"/>
              </w:rPr>
              <w:t>Futurewei</w:t>
            </w:r>
          </w:p>
        </w:tc>
        <w:tc>
          <w:tcPr>
            <w:tcW w:w="7933" w:type="dxa"/>
          </w:tcPr>
          <w:p w14:paraId="708412C1" w14:textId="3AD70758" w:rsidR="00E417DF" w:rsidRDefault="00E417DF" w:rsidP="00E417DF">
            <w:pPr>
              <w:rPr>
                <w:lang w:val="en-GB"/>
              </w:rPr>
            </w:pPr>
            <w:r>
              <w:rPr>
                <w:lang w:val="en-GB"/>
              </w:rPr>
              <w:t>DCI format 0_1</w:t>
            </w:r>
          </w:p>
        </w:tc>
      </w:tr>
      <w:tr w:rsidR="00900693" w14:paraId="1D4CD6B3" w14:textId="77777777" w:rsidTr="00B10B69">
        <w:tc>
          <w:tcPr>
            <w:tcW w:w="1696" w:type="dxa"/>
          </w:tcPr>
          <w:p w14:paraId="061E5A99" w14:textId="7EFD895B" w:rsidR="00900693" w:rsidRPr="00900693" w:rsidRDefault="00900693" w:rsidP="00E417DF">
            <w:pPr>
              <w:rPr>
                <w:rFonts w:eastAsia="等线"/>
                <w:lang w:val="en-GB"/>
              </w:rPr>
            </w:pPr>
            <w:r>
              <w:rPr>
                <w:rFonts w:eastAsia="等线" w:hint="eastAsia"/>
                <w:lang w:val="en-GB"/>
              </w:rPr>
              <w:t>Spreadtrum</w:t>
            </w:r>
          </w:p>
        </w:tc>
        <w:tc>
          <w:tcPr>
            <w:tcW w:w="7933" w:type="dxa"/>
          </w:tcPr>
          <w:p w14:paraId="558653E2" w14:textId="3B49A709" w:rsidR="00900693" w:rsidRPr="00900693" w:rsidRDefault="00900693" w:rsidP="00900693">
            <w:pPr>
              <w:rPr>
                <w:rFonts w:eastAsia="等线"/>
                <w:lang w:val="en-GB"/>
              </w:rPr>
            </w:pPr>
            <w:r>
              <w:rPr>
                <w:rFonts w:eastAsia="等线" w:hint="eastAsia"/>
                <w:lang w:val="en-GB"/>
              </w:rPr>
              <w:t xml:space="preserve">When DCI alignment is necessary, </w:t>
            </w:r>
            <w:r>
              <w:rPr>
                <w:rFonts w:eastAsia="等线"/>
                <w:lang w:val="en-GB"/>
              </w:rPr>
              <w:t xml:space="preserve">align </w:t>
            </w:r>
            <w:r w:rsidRPr="00900693">
              <w:rPr>
                <w:rFonts w:eastAsia="等线"/>
                <w:lang w:val="en-GB"/>
              </w:rPr>
              <w:t xml:space="preserve">DCI 3-0 </w:t>
            </w:r>
            <w:r>
              <w:rPr>
                <w:rFonts w:eastAsia="等线"/>
                <w:lang w:val="en-GB"/>
              </w:rPr>
              <w:t>with one existed non-fallback DCI format.</w:t>
            </w:r>
          </w:p>
        </w:tc>
      </w:tr>
    </w:tbl>
    <w:p w14:paraId="15145C2B" w14:textId="77777777" w:rsidR="00847B23" w:rsidRDefault="00847B23" w:rsidP="009B1DA2"/>
    <w:p w14:paraId="4920AD6B" w14:textId="500B1D55" w:rsidR="000F4AE1" w:rsidRDefault="000F4AE1" w:rsidP="000F4AE1">
      <w:pPr>
        <w:pStyle w:val="Heading3"/>
        <w:ind w:left="0" w:firstLine="0"/>
      </w:pPr>
      <w:r>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One contribution proposes to clarify that the UE monitors DCI formats 3_0/3_1 (if configured) only in PCell</w:t>
      </w:r>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ListParagraph"/>
        <w:numPr>
          <w:ilvl w:val="0"/>
          <w:numId w:val="28"/>
        </w:numPr>
      </w:pPr>
      <w:r w:rsidRPr="0011552D">
        <w:lastRenderedPageBreak/>
        <w:t>The majority of companies (but not all), do not think that it is necessary to restrict the monitoring of DCI formats 3_0 and 3_1 to PCell.</w:t>
      </w:r>
    </w:p>
    <w:p w14:paraId="778A462E" w14:textId="77777777" w:rsidR="00927236" w:rsidRPr="0011552D" w:rsidRDefault="00927236" w:rsidP="00257BA2">
      <w:pPr>
        <w:pStyle w:val="ListParagraph"/>
        <w:numPr>
          <w:ilvl w:val="0"/>
          <w:numId w:val="28"/>
        </w:numPr>
      </w:pPr>
      <w:r w:rsidRPr="0011552D">
        <w:t>For the second bullet, several companies have argued that SL should follow the NR Uu design allowing PCell and PSCell.</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ListParagraph"/>
        <w:numPr>
          <w:ilvl w:val="0"/>
          <w:numId w:val="38"/>
        </w:numPr>
        <w:spacing w:before="240"/>
        <w:rPr>
          <w:b/>
          <w:bCs/>
        </w:rPr>
      </w:pPr>
      <w:r>
        <w:rPr>
          <w:b/>
          <w:bCs/>
        </w:rPr>
        <w:t xml:space="preserve">There was one comment stating that RAN2 does not support the scenario where </w:t>
      </w:r>
      <w:r w:rsidRPr="00EE19A3">
        <w:rPr>
          <w:b/>
          <w:bCs/>
        </w:rPr>
        <w:t>PUCCH carrying SL HARQ-ACK reports is transmitted on PSCell</w:t>
      </w:r>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ListParagraph"/>
        <w:numPr>
          <w:ilvl w:val="0"/>
          <w:numId w:val="21"/>
        </w:numPr>
        <w:rPr>
          <w:b/>
          <w:bCs/>
        </w:rPr>
      </w:pPr>
      <w:r w:rsidRPr="00F14852">
        <w:rPr>
          <w:b/>
          <w:bCs/>
        </w:rPr>
        <w:t>DCI formats 3-0 and 3-1 are monitored on PCell</w:t>
      </w:r>
      <w:r>
        <w:rPr>
          <w:b/>
          <w:bCs/>
        </w:rPr>
        <w:t xml:space="preserve"> and SCell.</w:t>
      </w:r>
    </w:p>
    <w:p w14:paraId="3A3F2ED9" w14:textId="073E7C06" w:rsidR="00927236" w:rsidRDefault="00927236" w:rsidP="00257BA2">
      <w:pPr>
        <w:pStyle w:val="ListParagraph"/>
        <w:numPr>
          <w:ilvl w:val="0"/>
          <w:numId w:val="21"/>
        </w:numPr>
        <w:rPr>
          <w:b/>
          <w:bCs/>
        </w:rPr>
      </w:pPr>
      <w:r w:rsidRPr="00F14852">
        <w:rPr>
          <w:b/>
          <w:bCs/>
        </w:rPr>
        <w:t>PUCCH carrying SL HARQ-ACK reports is transmitted on PCell</w:t>
      </w:r>
      <w:del w:id="52" w:author="Author">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ListParagraph"/>
        <w:numPr>
          <w:ilvl w:val="0"/>
          <w:numId w:val="39"/>
        </w:numPr>
        <w:spacing w:line="252" w:lineRule="auto"/>
        <w:rPr>
          <w:szCs w:val="20"/>
        </w:rPr>
      </w:pPr>
      <w:r w:rsidRPr="00DD75B8">
        <w:rPr>
          <w:szCs w:val="20"/>
        </w:rPr>
        <w:t>DCI formats 3-0 and 3-1 are monitored on PCell or a SCell.</w:t>
      </w:r>
    </w:p>
    <w:p w14:paraId="625B930D" w14:textId="77777777" w:rsidR="00AD0DED" w:rsidRPr="00DD75B8" w:rsidRDefault="00AD0DED" w:rsidP="00AD0DED">
      <w:pPr>
        <w:pStyle w:val="ListParagraph"/>
        <w:numPr>
          <w:ilvl w:val="1"/>
          <w:numId w:val="39"/>
        </w:numPr>
        <w:spacing w:line="252" w:lineRule="auto"/>
        <w:rPr>
          <w:szCs w:val="20"/>
        </w:rPr>
      </w:pPr>
      <w:r w:rsidRPr="00DD75B8">
        <w:rPr>
          <w:szCs w:val="20"/>
        </w:rPr>
        <w:t>Discuss further offline whether it’s a same-carrier scheduling case only or not</w:t>
      </w:r>
    </w:p>
    <w:p w14:paraId="6E255547" w14:textId="77777777" w:rsidR="00AD0DED" w:rsidRPr="00DD75B8" w:rsidRDefault="00AD0DED" w:rsidP="00AD0DED">
      <w:pPr>
        <w:pStyle w:val="ListParagraph"/>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ListParagraph"/>
        <w:numPr>
          <w:ilvl w:val="0"/>
          <w:numId w:val="39"/>
        </w:numPr>
        <w:spacing w:line="252" w:lineRule="auto"/>
        <w:rPr>
          <w:szCs w:val="20"/>
        </w:rPr>
      </w:pPr>
      <w:r w:rsidRPr="00DD75B8">
        <w:rPr>
          <w:szCs w:val="20"/>
        </w:rPr>
        <w:t>PUCCH carrying SL HARQ-ACK reports is transmitted on PCell</w:t>
      </w:r>
    </w:p>
    <w:p w14:paraId="68517BBC" w14:textId="76B89F98" w:rsidR="00AD0DED" w:rsidRDefault="00AD0DED" w:rsidP="00AD0DED">
      <w:pPr>
        <w:pStyle w:val="ListParagraph"/>
        <w:numPr>
          <w:ilvl w:val="1"/>
          <w:numId w:val="39"/>
        </w:numPr>
        <w:spacing w:line="252" w:lineRule="auto"/>
        <w:rPr>
          <w:szCs w:val="20"/>
        </w:rPr>
      </w:pPr>
      <w:r w:rsidRPr="00DD75B8">
        <w:rPr>
          <w:szCs w:val="20"/>
        </w:rPr>
        <w:t>Discuss further offline the applicability or not to PUCCH Scell in case of two PUCCH groups in CA</w:t>
      </w:r>
    </w:p>
    <w:p w14:paraId="5C12D42C" w14:textId="3FED12CD" w:rsidR="006B4213" w:rsidRDefault="006B4213" w:rsidP="00AD0DED">
      <w:pPr>
        <w:spacing w:line="252" w:lineRule="auto"/>
        <w:rPr>
          <w:szCs w:val="20"/>
        </w:rPr>
      </w:pPr>
      <w:r>
        <w:rPr>
          <w:szCs w:val="20"/>
        </w:rPr>
        <w:t>My understanding is that cross-carrier scheduling is at least necessary for the SL dedicated carrier.</w:t>
      </w:r>
    </w:p>
    <w:p w14:paraId="7E5522AB" w14:textId="6942E372" w:rsidR="006B4213" w:rsidRDefault="006B4213" w:rsidP="006B4213">
      <w:pPr>
        <w:spacing w:before="240"/>
      </w:pPr>
      <w:r w:rsidRPr="007C66CE">
        <w:t xml:space="preserve">Please share your views </w:t>
      </w:r>
      <w:r>
        <w:t xml:space="preserve">for the points above </w:t>
      </w:r>
      <w:r w:rsidRPr="007C66CE">
        <w:t>using the new table</w:t>
      </w:r>
      <w:r>
        <w:t xml:space="preserve"> (the old table can be found in the appendix, for reference).</w:t>
      </w:r>
    </w:p>
    <w:tbl>
      <w:tblPr>
        <w:tblStyle w:val="TableGrid"/>
        <w:tblW w:w="0" w:type="auto"/>
        <w:tblLook w:val="04A0" w:firstRow="1" w:lastRow="0" w:firstColumn="1" w:lastColumn="0" w:noHBand="0" w:noVBand="1"/>
      </w:tblPr>
      <w:tblGrid>
        <w:gridCol w:w="1044"/>
        <w:gridCol w:w="8585"/>
      </w:tblGrid>
      <w:tr w:rsidR="006B4213" w14:paraId="6A4C0A7E" w14:textId="77777777" w:rsidTr="00122835">
        <w:tc>
          <w:tcPr>
            <w:tcW w:w="1044" w:type="dxa"/>
            <w:shd w:val="clear" w:color="auto" w:fill="E7E6E6" w:themeFill="background2"/>
          </w:tcPr>
          <w:p w14:paraId="60360F13" w14:textId="77777777" w:rsidR="006B4213" w:rsidRPr="002F5774" w:rsidRDefault="006B4213" w:rsidP="00242B84">
            <w:pPr>
              <w:jc w:val="center"/>
              <w:rPr>
                <w:b/>
                <w:bCs/>
                <w:lang w:val="en-GB"/>
              </w:rPr>
            </w:pPr>
            <w:r w:rsidRPr="002F5774">
              <w:rPr>
                <w:b/>
                <w:bCs/>
                <w:lang w:val="en-GB"/>
              </w:rPr>
              <w:t>Company</w:t>
            </w:r>
          </w:p>
        </w:tc>
        <w:tc>
          <w:tcPr>
            <w:tcW w:w="8585" w:type="dxa"/>
            <w:shd w:val="clear" w:color="auto" w:fill="E7E6E6" w:themeFill="background2"/>
          </w:tcPr>
          <w:p w14:paraId="14ED2FB6" w14:textId="77777777" w:rsidR="006B4213" w:rsidRPr="002F5774" w:rsidRDefault="006B4213" w:rsidP="00242B84">
            <w:pPr>
              <w:jc w:val="center"/>
              <w:rPr>
                <w:b/>
                <w:bCs/>
                <w:lang w:val="en-GB"/>
              </w:rPr>
            </w:pPr>
            <w:r w:rsidRPr="002F5774">
              <w:rPr>
                <w:b/>
                <w:bCs/>
                <w:lang w:val="en-GB"/>
              </w:rPr>
              <w:t>View</w:t>
            </w:r>
          </w:p>
        </w:tc>
      </w:tr>
      <w:tr w:rsidR="006B4213" w14:paraId="786F74E4" w14:textId="77777777" w:rsidTr="00122835">
        <w:tc>
          <w:tcPr>
            <w:tcW w:w="1044" w:type="dxa"/>
          </w:tcPr>
          <w:p w14:paraId="023B7884" w14:textId="60FEBBA1" w:rsidR="006B4213" w:rsidRDefault="00242B84" w:rsidP="00242B84">
            <w:pPr>
              <w:rPr>
                <w:lang w:val="en-GB"/>
              </w:rPr>
            </w:pPr>
            <w:r>
              <w:rPr>
                <w:lang w:val="en-GB"/>
              </w:rPr>
              <w:t>NTT DOCOMO</w:t>
            </w:r>
          </w:p>
        </w:tc>
        <w:tc>
          <w:tcPr>
            <w:tcW w:w="8585" w:type="dxa"/>
          </w:tcPr>
          <w:p w14:paraId="5F9693D3" w14:textId="77777777" w:rsidR="006B4213" w:rsidRPr="00242B84" w:rsidRDefault="00242B84" w:rsidP="00242B84">
            <w:pPr>
              <w:pStyle w:val="ListParagraph"/>
              <w:numPr>
                <w:ilvl w:val="0"/>
                <w:numId w:val="40"/>
              </w:numPr>
              <w:rPr>
                <w:rFonts w:eastAsia="Yu Mincho"/>
                <w:lang w:val="en-GB"/>
              </w:rPr>
            </w:pPr>
            <w:r w:rsidRPr="00242B84">
              <w:rPr>
                <w:rFonts w:eastAsia="Yu Mincho" w:hint="eastAsia"/>
                <w:lang w:val="en-GB"/>
              </w:rPr>
              <w:t>Regarding same-carrier scheduling only or not,</w:t>
            </w:r>
          </w:p>
          <w:p w14:paraId="32E4BFEB" w14:textId="25F66DFF" w:rsidR="00242B84" w:rsidRDefault="00242B84" w:rsidP="00242B84">
            <w:pPr>
              <w:rPr>
                <w:rFonts w:eastAsia="Yu Mincho"/>
                <w:lang w:val="en-GB"/>
              </w:rPr>
            </w:pPr>
            <w:r>
              <w:rPr>
                <w:rFonts w:eastAsia="Yu Mincho" w:hint="eastAsia"/>
                <w:lang w:val="en-GB"/>
              </w:rPr>
              <w:t xml:space="preserve">We have same </w:t>
            </w:r>
            <w:r>
              <w:rPr>
                <w:rFonts w:eastAsia="Yu Mincho"/>
                <w:lang w:val="en-GB"/>
              </w:rPr>
              <w:t>understanding</w:t>
            </w:r>
            <w:r>
              <w:rPr>
                <w:rFonts w:eastAsia="Yu Mincho" w:hint="eastAsia"/>
                <w:lang w:val="en-GB"/>
              </w:rPr>
              <w:t xml:space="preserve"> </w:t>
            </w:r>
            <w:r>
              <w:rPr>
                <w:rFonts w:eastAsia="Yu Mincho"/>
                <w:lang w:val="en-GB"/>
              </w:rPr>
              <w:t>with FL, at least for dedicated carrier case, cross-carrier scheduling is essential for mode 1. For shared carrier case, we think SL can follow Uu cross-carrier scheduling capability.</w:t>
            </w:r>
          </w:p>
          <w:p w14:paraId="79E6A7AD" w14:textId="7FCF600C" w:rsidR="00242B84" w:rsidRDefault="00242B84" w:rsidP="00242B84">
            <w:pPr>
              <w:rPr>
                <w:rFonts w:eastAsia="Yu Mincho"/>
                <w:lang w:val="en-GB"/>
              </w:rPr>
            </w:pPr>
            <w:r>
              <w:rPr>
                <w:rFonts w:eastAsia="Yu Mincho"/>
                <w:lang w:val="en-GB"/>
              </w:rPr>
              <w:t xml:space="preserve">Regarding RRC impact, </w:t>
            </w:r>
            <w:r w:rsidR="00E61DD7">
              <w:rPr>
                <w:rFonts w:eastAsia="Yu Mincho"/>
                <w:lang w:val="en-GB"/>
              </w:rPr>
              <w:t xml:space="preserve">no impact is assumed since </w:t>
            </w:r>
            <w:r>
              <w:rPr>
                <w:rFonts w:eastAsia="Yu Mincho"/>
                <w:lang w:val="en-GB"/>
              </w:rPr>
              <w:t xml:space="preserve">Rel-16 supports only one SL carrier. </w:t>
            </w:r>
            <w:r w:rsidR="00E61DD7">
              <w:rPr>
                <w:rFonts w:eastAsia="Yu Mincho"/>
                <w:lang w:val="en-GB"/>
              </w:rPr>
              <w:t>For example, PDCCH for SL is configured cell#1 and SL is configured cell#2. If cell#1 = cell#2, it is same carrier scheduling. If cell#1 is not cell#2, it is cross carrier. That’s all. No additional parameter is necessary.</w:t>
            </w:r>
          </w:p>
          <w:p w14:paraId="51A49C9A" w14:textId="33D5DE70" w:rsidR="00E61DD7" w:rsidRDefault="00E61DD7" w:rsidP="00E61DD7">
            <w:pPr>
              <w:pStyle w:val="ListParagraph"/>
              <w:numPr>
                <w:ilvl w:val="0"/>
                <w:numId w:val="40"/>
              </w:numPr>
              <w:rPr>
                <w:rFonts w:eastAsia="Yu Mincho"/>
                <w:lang w:val="en-GB"/>
              </w:rPr>
            </w:pPr>
            <w:r>
              <w:rPr>
                <w:rFonts w:eastAsia="Yu Mincho" w:hint="eastAsia"/>
                <w:lang w:val="en-GB"/>
              </w:rPr>
              <w:t>Regarding applicability or not to PUCCH SCell,</w:t>
            </w:r>
          </w:p>
          <w:p w14:paraId="2EC32C94" w14:textId="54C1F70F" w:rsidR="00E61DD7" w:rsidRPr="00E61DD7" w:rsidRDefault="00E61DD7" w:rsidP="00E61DD7">
            <w:pPr>
              <w:rPr>
                <w:rFonts w:eastAsia="Yu Mincho"/>
                <w:lang w:val="en-GB"/>
              </w:rPr>
            </w:pPr>
            <w:r>
              <w:rPr>
                <w:rFonts w:eastAsia="Yu Mincho" w:hint="eastAsia"/>
                <w:lang w:val="en-GB"/>
              </w:rPr>
              <w:t xml:space="preserve">First of all, </w:t>
            </w:r>
            <w:r>
              <w:rPr>
                <w:rFonts w:eastAsia="Yu Mincho"/>
                <w:lang w:val="en-GB"/>
              </w:rPr>
              <w:t>note that i</w:t>
            </w:r>
            <w:r>
              <w:rPr>
                <w:rFonts w:eastAsia="Yu Mincho" w:hint="eastAsia"/>
                <w:lang w:val="en-GB"/>
              </w:rPr>
              <w:t xml:space="preserve">n NR-CA like band A + band B in FR1, PUCCH SCell </w:t>
            </w:r>
            <w:r>
              <w:rPr>
                <w:rFonts w:eastAsia="Yu Mincho"/>
                <w:lang w:val="en-GB"/>
              </w:rPr>
              <w:t>can be configured. Band A</w:t>
            </w:r>
            <w:r w:rsidR="007E0840">
              <w:rPr>
                <w:rFonts w:eastAsia="Yu Mincho"/>
                <w:lang w:val="en-GB"/>
              </w:rPr>
              <w:t xml:space="preserve"> with PCell</w:t>
            </w:r>
            <w:r>
              <w:rPr>
                <w:rFonts w:eastAsia="Yu Mincho"/>
                <w:lang w:val="en-GB"/>
              </w:rPr>
              <w:t xml:space="preserve"> is one PUCCH group, band B </w:t>
            </w:r>
            <w:r w:rsidR="007E0840">
              <w:rPr>
                <w:rFonts w:eastAsia="Yu Mincho"/>
                <w:lang w:val="en-GB"/>
              </w:rPr>
              <w:t xml:space="preserve">with PUCCH SCell </w:t>
            </w:r>
            <w:r>
              <w:rPr>
                <w:rFonts w:eastAsia="Yu Mincho"/>
                <w:lang w:val="en-GB"/>
              </w:rPr>
              <w:t>is another PUCCH group, for example. In this case, One PUCCH is transmitted on band A and another PUCCH is transmitted on band B. HARQ feedback is performed independently between two PUCCH groups.</w:t>
            </w:r>
          </w:p>
          <w:p w14:paraId="3E8B1348" w14:textId="725FBCEC" w:rsidR="00E21DF1" w:rsidRPr="00242B84" w:rsidRDefault="007E0840" w:rsidP="00242B84">
            <w:pPr>
              <w:rPr>
                <w:rFonts w:eastAsia="Yu Mincho"/>
                <w:lang w:val="en-GB"/>
              </w:rPr>
            </w:pPr>
            <w:r>
              <w:rPr>
                <w:rFonts w:eastAsia="Yu Mincho" w:hint="eastAsia"/>
                <w:lang w:val="en-GB"/>
              </w:rPr>
              <w:t xml:space="preserve">If SL can be used in this scenario, and when </w:t>
            </w:r>
            <w:r w:rsidR="00E21DF1">
              <w:rPr>
                <w:rFonts w:eastAsia="Yu Mincho"/>
                <w:lang w:val="en-GB"/>
              </w:rPr>
              <w:t>SL carrier is in band B, the SL HARQ feedback to gNB should be done at PUCCH SCell in band B, rather than PCell. Cross PUCCH-group feedback is not reasonable. This is intention of my question at GTW.</w:t>
            </w:r>
          </w:p>
        </w:tc>
      </w:tr>
      <w:tr w:rsidR="006B4213" w14:paraId="4AA57AF0" w14:textId="77777777" w:rsidTr="00122835">
        <w:tc>
          <w:tcPr>
            <w:tcW w:w="1044" w:type="dxa"/>
          </w:tcPr>
          <w:p w14:paraId="66E44776" w14:textId="1E146F61" w:rsidR="006B4213" w:rsidRPr="00612F86" w:rsidRDefault="00612F86" w:rsidP="00242B84">
            <w:pPr>
              <w:rPr>
                <w:rFonts w:eastAsia="等线"/>
                <w:lang w:val="en-GB"/>
              </w:rPr>
            </w:pPr>
            <w:r>
              <w:rPr>
                <w:rFonts w:eastAsia="等线" w:hint="eastAsia"/>
                <w:lang w:val="en-GB"/>
              </w:rPr>
              <w:t>v</w:t>
            </w:r>
            <w:r>
              <w:rPr>
                <w:rFonts w:eastAsia="等线"/>
                <w:lang w:val="en-GB"/>
              </w:rPr>
              <w:t>ivo</w:t>
            </w:r>
          </w:p>
        </w:tc>
        <w:tc>
          <w:tcPr>
            <w:tcW w:w="8585" w:type="dxa"/>
          </w:tcPr>
          <w:p w14:paraId="06DBAFA9" w14:textId="2D90505C" w:rsidR="00612F86" w:rsidRPr="00E638D8" w:rsidRDefault="002E7DB8" w:rsidP="00E638D8">
            <w:pPr>
              <w:rPr>
                <w:rFonts w:eastAsia="Yu Mincho"/>
                <w:b/>
                <w:bCs/>
                <w:u w:val="single"/>
                <w:lang w:val="en-GB"/>
              </w:rPr>
            </w:pPr>
            <w:r>
              <w:rPr>
                <w:rFonts w:eastAsia="Yu Mincho"/>
                <w:b/>
                <w:bCs/>
                <w:u w:val="single"/>
                <w:lang w:val="en-GB"/>
              </w:rPr>
              <w:t xml:space="preserve">1. </w:t>
            </w:r>
            <w:r w:rsidR="00612F86" w:rsidRPr="00E638D8">
              <w:rPr>
                <w:rFonts w:eastAsia="Yu Mincho" w:hint="eastAsia"/>
                <w:b/>
                <w:bCs/>
                <w:u w:val="single"/>
                <w:lang w:val="en-GB"/>
              </w:rPr>
              <w:t>Regarding same-carrier scheduling only or not</w:t>
            </w:r>
          </w:p>
          <w:p w14:paraId="0ADF4AF7" w14:textId="306BB29D" w:rsidR="00E83924" w:rsidRPr="002E7DB8" w:rsidRDefault="00E83924" w:rsidP="00E83924">
            <w:pPr>
              <w:rPr>
                <w:rFonts w:eastAsia="等线"/>
                <w:b/>
                <w:bCs/>
                <w:i/>
                <w:iCs/>
                <w:lang w:val="en-GB"/>
              </w:rPr>
            </w:pPr>
            <w:r>
              <w:rPr>
                <w:rFonts w:eastAsia="等线"/>
                <w:lang w:val="en-GB"/>
              </w:rPr>
              <w:t>Regardless SL frequency is sharing the same carrier with U</w:t>
            </w:r>
            <w:r>
              <w:rPr>
                <w:rFonts w:eastAsia="等线" w:hint="eastAsia"/>
                <w:lang w:val="en-GB"/>
              </w:rPr>
              <w:t>u</w:t>
            </w:r>
            <w:r>
              <w:rPr>
                <w:rFonts w:eastAsia="等线"/>
                <w:lang w:val="en-GB"/>
              </w:rPr>
              <w:t xml:space="preserve"> </w:t>
            </w:r>
            <w:r>
              <w:rPr>
                <w:rFonts w:eastAsia="等线" w:hint="eastAsia"/>
                <w:lang w:val="en-GB"/>
              </w:rPr>
              <w:t>o</w:t>
            </w:r>
            <w:r>
              <w:rPr>
                <w:rFonts w:eastAsia="等线"/>
                <w:lang w:val="en-GB"/>
              </w:rPr>
              <w:t xml:space="preserve">r not, SL and Uu </w:t>
            </w:r>
            <w:r>
              <w:rPr>
                <w:rFonts w:eastAsia="等线" w:hint="eastAsia"/>
                <w:lang w:val="en-GB"/>
              </w:rPr>
              <w:t>cell</w:t>
            </w:r>
            <w:r>
              <w:rPr>
                <w:rFonts w:eastAsia="等线"/>
                <w:lang w:val="en-GB"/>
              </w:rPr>
              <w:t xml:space="preserve"> </w:t>
            </w:r>
            <w:r>
              <w:rPr>
                <w:rFonts w:eastAsia="等线" w:hint="eastAsia"/>
                <w:lang w:val="en-GB"/>
              </w:rPr>
              <w:t>are</w:t>
            </w:r>
            <w:r>
              <w:rPr>
                <w:rFonts w:eastAsia="等线"/>
                <w:lang w:val="en-GB"/>
              </w:rPr>
              <w:t xml:space="preserve"> configured separately and should be considered </w:t>
            </w:r>
            <w:r>
              <w:rPr>
                <w:rFonts w:eastAsia="等线" w:hint="eastAsia"/>
                <w:lang w:val="en-GB"/>
              </w:rPr>
              <w:t>as</w:t>
            </w:r>
            <w:r>
              <w:rPr>
                <w:rFonts w:eastAsia="等线"/>
                <w:lang w:val="en-GB"/>
              </w:rPr>
              <w:t xml:space="preserve"> </w:t>
            </w:r>
            <w:r>
              <w:rPr>
                <w:rFonts w:eastAsia="等线" w:hint="eastAsia"/>
                <w:lang w:val="en-GB"/>
              </w:rPr>
              <w:t>two</w:t>
            </w:r>
            <w:r>
              <w:rPr>
                <w:rFonts w:eastAsia="等线"/>
                <w:lang w:val="en-GB"/>
              </w:rPr>
              <w:t xml:space="preserve"> </w:t>
            </w:r>
            <w:r>
              <w:rPr>
                <w:rFonts w:eastAsia="等线" w:hint="eastAsia"/>
                <w:lang w:val="en-GB"/>
              </w:rPr>
              <w:t>objects</w:t>
            </w:r>
            <w:r>
              <w:rPr>
                <w:rFonts w:eastAsia="等线"/>
                <w:lang w:val="en-GB"/>
              </w:rPr>
              <w:t xml:space="preserve">. So I think it is feasible to always </w:t>
            </w:r>
            <w:r w:rsidRPr="002E7DB8">
              <w:rPr>
                <w:rFonts w:eastAsia="等线"/>
                <w:b/>
                <w:bCs/>
                <w:i/>
                <w:iCs/>
                <w:lang w:val="en-GB"/>
              </w:rPr>
              <w:t xml:space="preserve">treat </w:t>
            </w:r>
            <w:r w:rsidRPr="002E7DB8">
              <w:rPr>
                <w:rFonts w:eastAsia="等线" w:hint="eastAsia"/>
                <w:b/>
                <w:bCs/>
                <w:i/>
                <w:iCs/>
                <w:lang w:val="en-GB"/>
              </w:rPr>
              <w:t>mode</w:t>
            </w:r>
            <w:r w:rsidRPr="002E7DB8">
              <w:rPr>
                <w:rFonts w:eastAsia="等线"/>
                <w:b/>
                <w:bCs/>
                <w:i/>
                <w:iCs/>
                <w:lang w:val="en-GB"/>
              </w:rPr>
              <w:t>-1 scheduling as cross-carrier scheduling.</w:t>
            </w:r>
          </w:p>
          <w:p w14:paraId="2EAFFE83" w14:textId="54CC9B40" w:rsidR="00E83924" w:rsidRDefault="00E83924" w:rsidP="00E83924">
            <w:pPr>
              <w:rPr>
                <w:rFonts w:eastAsia="等线"/>
                <w:lang w:val="en-GB"/>
              </w:rPr>
            </w:pPr>
            <w:r>
              <w:rPr>
                <w:rFonts w:eastAsia="等线"/>
                <w:lang w:val="en-GB"/>
              </w:rPr>
              <w:t xml:space="preserve">Regarding the RRC impact, we share the same view as DOCOCMO that </w:t>
            </w:r>
            <w:r w:rsidRPr="002E7DB8">
              <w:rPr>
                <w:rFonts w:eastAsia="等线"/>
                <w:b/>
                <w:bCs/>
                <w:i/>
                <w:iCs/>
                <w:lang w:val="en-GB"/>
              </w:rPr>
              <w:t>no additional RRC configuration is needed.</w:t>
            </w:r>
            <w:r>
              <w:rPr>
                <w:rFonts w:eastAsia="等线"/>
                <w:lang w:val="en-GB"/>
              </w:rPr>
              <w:t xml:space="preserve"> </w:t>
            </w:r>
          </w:p>
          <w:p w14:paraId="486CD811" w14:textId="77777777" w:rsidR="002E7DB8" w:rsidRDefault="002E7DB8" w:rsidP="00E83924">
            <w:pPr>
              <w:rPr>
                <w:rFonts w:eastAsia="等线"/>
                <w:lang w:val="en-GB"/>
              </w:rPr>
            </w:pPr>
          </w:p>
          <w:p w14:paraId="410735EE" w14:textId="01D3988F" w:rsidR="00E5261B" w:rsidRPr="00E638D8" w:rsidRDefault="002E7DB8" w:rsidP="00E638D8">
            <w:pPr>
              <w:rPr>
                <w:rFonts w:eastAsia="Yu Mincho"/>
                <w:b/>
                <w:bCs/>
                <w:u w:val="single"/>
                <w:lang w:val="en-GB"/>
              </w:rPr>
            </w:pPr>
            <w:r>
              <w:rPr>
                <w:rFonts w:eastAsia="Yu Mincho"/>
                <w:b/>
                <w:bCs/>
                <w:u w:val="single"/>
                <w:lang w:val="en-GB"/>
              </w:rPr>
              <w:t>2.</w:t>
            </w:r>
            <w:r w:rsidR="00612F86" w:rsidRPr="00E638D8">
              <w:rPr>
                <w:rFonts w:eastAsia="Yu Mincho" w:hint="eastAsia"/>
                <w:b/>
                <w:bCs/>
                <w:u w:val="single"/>
                <w:lang w:val="en-GB"/>
              </w:rPr>
              <w:t>Regarding applicability or not to PUCCH S</w:t>
            </w:r>
            <w:r w:rsidR="00D4663C" w:rsidRPr="00E638D8">
              <w:rPr>
                <w:rFonts w:eastAsia="Yu Mincho"/>
                <w:b/>
                <w:bCs/>
                <w:u w:val="single"/>
                <w:lang w:val="en-GB"/>
              </w:rPr>
              <w:t>c</w:t>
            </w:r>
            <w:r w:rsidR="00612F86" w:rsidRPr="00E638D8">
              <w:rPr>
                <w:rFonts w:eastAsia="Yu Mincho" w:hint="eastAsia"/>
                <w:b/>
                <w:bCs/>
                <w:u w:val="single"/>
                <w:lang w:val="en-GB"/>
              </w:rPr>
              <w:t>ell</w:t>
            </w:r>
          </w:p>
          <w:p w14:paraId="4D891BCC" w14:textId="77777777" w:rsidR="00E638D8" w:rsidRDefault="00E638D8" w:rsidP="00D4663C">
            <w:pPr>
              <w:rPr>
                <w:rFonts w:eastAsia="等线"/>
                <w:lang w:val="en-GB"/>
              </w:rPr>
            </w:pPr>
            <w:r>
              <w:rPr>
                <w:rFonts w:eastAsia="等线"/>
                <w:lang w:val="en-GB"/>
              </w:rPr>
              <w:t xml:space="preserve">We think reporting SL HARQ-ACK on a </w:t>
            </w:r>
            <w:r w:rsidRPr="002E7DB8">
              <w:rPr>
                <w:rFonts w:eastAsia="等线"/>
                <w:b/>
                <w:bCs/>
                <w:i/>
                <w:iCs/>
                <w:lang w:val="en-GB"/>
              </w:rPr>
              <w:t>PUCCH Scell should be considered.</w:t>
            </w:r>
          </w:p>
          <w:p w14:paraId="10F772AE" w14:textId="29E01039" w:rsidR="00D4663C" w:rsidRDefault="00D4663C" w:rsidP="00D4663C">
            <w:pPr>
              <w:rPr>
                <w:rFonts w:eastAsia="等线"/>
                <w:lang w:val="en-GB"/>
              </w:rPr>
            </w:pPr>
            <w:r>
              <w:rPr>
                <w:rFonts w:eastAsia="等线" w:hint="eastAsia"/>
                <w:lang w:val="en-GB"/>
              </w:rPr>
              <w:t>A</w:t>
            </w:r>
            <w:r>
              <w:rPr>
                <w:rFonts w:eastAsia="等线"/>
                <w:lang w:val="en-GB"/>
              </w:rPr>
              <w:t>ccording to 38.213 7.1.2, there can be two PUCCH cells in CA case.</w:t>
            </w:r>
            <w:r>
              <w:t xml:space="preserve"> </w:t>
            </w:r>
            <w:r>
              <w:rPr>
                <w:rFonts w:eastAsia="等线"/>
                <w:lang w:val="en-GB"/>
              </w:rPr>
              <w:t>For</w:t>
            </w:r>
            <w:r w:rsidRPr="00E5261B">
              <w:rPr>
                <w:rFonts w:eastAsia="等线"/>
                <w:lang w:val="en-GB"/>
              </w:rPr>
              <w:t xml:space="preserve"> cells</w:t>
            </w:r>
            <w:r>
              <w:rPr>
                <w:rFonts w:eastAsia="等线"/>
                <w:lang w:val="en-GB"/>
              </w:rPr>
              <w:t xml:space="preserve"> whose associated</w:t>
            </w:r>
            <w:r w:rsidRPr="00E5261B">
              <w:rPr>
                <w:rFonts w:eastAsia="等线"/>
                <w:lang w:val="en-GB"/>
              </w:rPr>
              <w:t xml:space="preserve"> feedback</w:t>
            </w:r>
            <w:r>
              <w:rPr>
                <w:rFonts w:eastAsia="等线"/>
                <w:lang w:val="en-GB"/>
              </w:rPr>
              <w:t xml:space="preserve"> </w:t>
            </w:r>
            <w:r w:rsidR="002E7DB8">
              <w:rPr>
                <w:rFonts w:eastAsia="等线"/>
                <w:lang w:val="en-GB"/>
              </w:rPr>
              <w:t>is</w:t>
            </w:r>
            <w:r>
              <w:rPr>
                <w:rFonts w:eastAsia="等线"/>
                <w:lang w:val="en-GB"/>
              </w:rPr>
              <w:t xml:space="preserve"> transmitted</w:t>
            </w:r>
            <w:r w:rsidRPr="00E5261B">
              <w:rPr>
                <w:rFonts w:eastAsia="等线"/>
                <w:lang w:val="en-GB"/>
              </w:rPr>
              <w:t xml:space="preserve"> on the same PUCCH cell, the</w:t>
            </w:r>
            <w:r>
              <w:rPr>
                <w:rFonts w:eastAsia="等线"/>
                <w:lang w:val="en-GB"/>
              </w:rPr>
              <w:t>y are considered as a</w:t>
            </w:r>
            <w:r w:rsidRPr="00E5261B">
              <w:rPr>
                <w:rFonts w:eastAsia="等线"/>
                <w:lang w:val="en-GB"/>
              </w:rPr>
              <w:t xml:space="preserve"> PUCCH cell group.</w:t>
            </w:r>
            <w:r>
              <w:rPr>
                <w:rFonts w:eastAsia="等线"/>
                <w:lang w:val="en-GB"/>
              </w:rPr>
              <w:t xml:space="preserve"> </w:t>
            </w:r>
            <w:r w:rsidR="002E7DB8">
              <w:rPr>
                <w:rFonts w:eastAsia="等线"/>
                <w:lang w:val="en-GB"/>
              </w:rPr>
              <w:t>T</w:t>
            </w:r>
            <w:r>
              <w:rPr>
                <w:rFonts w:eastAsia="等线"/>
                <w:lang w:val="en-GB"/>
              </w:rPr>
              <w:t>here can be two PUCCH cell group</w:t>
            </w:r>
            <w:r w:rsidR="002E7DB8">
              <w:rPr>
                <w:rFonts w:eastAsia="等线"/>
                <w:lang w:val="en-GB"/>
              </w:rPr>
              <w:t>s</w:t>
            </w:r>
            <w:r>
              <w:rPr>
                <w:rFonts w:eastAsia="等线"/>
                <w:lang w:val="en-GB"/>
              </w:rPr>
              <w:t xml:space="preserve"> </w:t>
            </w:r>
            <w:r w:rsidR="002E7DB8">
              <w:rPr>
                <w:rFonts w:eastAsia="等线"/>
                <w:lang w:val="en-GB"/>
              </w:rPr>
              <w:t>is PUCCH Scell is configured.</w:t>
            </w:r>
          </w:p>
          <w:p w14:paraId="7E6356C5" w14:textId="29D2EA4C" w:rsidR="00D4663C" w:rsidRDefault="00D4663C" w:rsidP="00D4663C">
            <w:pPr>
              <w:jc w:val="center"/>
              <w:rPr>
                <w:rFonts w:eastAsia="等线"/>
                <w:lang w:val="en-GB"/>
              </w:rPr>
            </w:pPr>
            <w:r>
              <w:rPr>
                <w:rFonts w:eastAsia="等线" w:hint="eastAsia"/>
                <w:lang w:val="en-GB"/>
              </w:rPr>
              <w:t>=</w:t>
            </w:r>
            <w:r>
              <w:rPr>
                <w:rFonts w:eastAsia="等线"/>
                <w:lang w:val="en-GB"/>
              </w:rPr>
              <w:t>==================38.213 7.1.2=====================</w:t>
            </w:r>
          </w:p>
          <w:p w14:paraId="1570552C" w14:textId="77777777" w:rsidR="00D4663C" w:rsidRPr="00D4663C" w:rsidRDefault="00D4663C" w:rsidP="00D4663C">
            <w:pPr>
              <w:rPr>
                <w:i/>
                <w:iCs/>
              </w:rPr>
            </w:pPr>
            <w:r w:rsidRPr="00D4663C">
              <w:rPr>
                <w:i/>
                <w:iCs/>
              </w:rPr>
              <w:t xml:space="preserve">If the UE is configured with a </w:t>
            </w:r>
            <w:r w:rsidRPr="00D4663C">
              <w:rPr>
                <w:rFonts w:eastAsia="宋体"/>
                <w:i/>
                <w:iCs/>
              </w:rPr>
              <w:t>PUCCH-SCell</w:t>
            </w:r>
            <w:r w:rsidRPr="00D4663C">
              <w:rPr>
                <w:i/>
                <w:iCs/>
              </w:rPr>
              <w:t xml:space="preserve">, the UE shall apply the procedures described in this subclause for both </w:t>
            </w:r>
            <w:r w:rsidRPr="00D4663C">
              <w:rPr>
                <w:rFonts w:eastAsia="宋体"/>
                <w:i/>
                <w:iCs/>
              </w:rPr>
              <w:t>primary PUCCH group</w:t>
            </w:r>
            <w:r w:rsidRPr="00D4663C">
              <w:rPr>
                <w:i/>
                <w:iCs/>
              </w:rPr>
              <w:t xml:space="preserve"> and </w:t>
            </w:r>
            <w:r w:rsidRPr="00D4663C">
              <w:rPr>
                <w:rFonts w:eastAsia="宋体"/>
                <w:i/>
                <w:iCs/>
              </w:rPr>
              <w:t>secondary PUCCH group</w:t>
            </w:r>
            <w:r w:rsidRPr="00D4663C">
              <w:rPr>
                <w:i/>
                <w:iCs/>
              </w:rPr>
              <w:t>.</w:t>
            </w:r>
          </w:p>
          <w:p w14:paraId="11804677" w14:textId="77777777" w:rsidR="00D4663C" w:rsidRPr="00D4663C" w:rsidRDefault="00D4663C" w:rsidP="00D4663C">
            <w:pPr>
              <w:pStyle w:val="B1"/>
              <w:rPr>
                <w:i/>
                <w:iCs/>
              </w:rPr>
            </w:pPr>
            <w:r w:rsidRPr="00D4663C">
              <w:rPr>
                <w:i/>
                <w:iCs/>
              </w:rPr>
              <w:lastRenderedPageBreak/>
              <w:t>-</w:t>
            </w:r>
            <w:r w:rsidRPr="00D4663C">
              <w:rPr>
                <w:i/>
                <w:iCs/>
              </w:rPr>
              <w:tab/>
            </w:r>
            <w:r w:rsidRPr="00D4663C">
              <w:rPr>
                <w:i/>
                <w:iCs/>
                <w:color w:val="FF0000"/>
              </w:rPr>
              <w:t xml:space="preserve">When the procedures are applied for </w:t>
            </w:r>
            <w:r w:rsidRPr="00D4663C">
              <w:rPr>
                <w:rFonts w:eastAsia="宋体"/>
                <w:i/>
                <w:iCs/>
                <w:color w:val="FF0000"/>
              </w:rPr>
              <w:t>the primary PUCCH group</w:t>
            </w:r>
            <w:r w:rsidRPr="00D4663C">
              <w:rPr>
                <w:i/>
                <w:iCs/>
                <w:color w:val="FF0000"/>
              </w:rPr>
              <w:t xml:space="preserve">, the term 'serving cell' in this subclause refers to serving cell belonging to the </w:t>
            </w:r>
            <w:r w:rsidRPr="00D4663C">
              <w:rPr>
                <w:rFonts w:eastAsia="宋体"/>
                <w:i/>
                <w:iCs/>
                <w:color w:val="FF0000"/>
              </w:rPr>
              <w:t>primary PUCCH group</w:t>
            </w:r>
            <w:r w:rsidRPr="00D4663C">
              <w:rPr>
                <w:i/>
                <w:iCs/>
                <w:color w:val="FF0000"/>
              </w:rPr>
              <w:t>.</w:t>
            </w:r>
          </w:p>
          <w:p w14:paraId="011BEFAB" w14:textId="77777777" w:rsidR="00D4663C" w:rsidRPr="00D4663C" w:rsidRDefault="00D4663C" w:rsidP="00D4663C">
            <w:pPr>
              <w:pStyle w:val="B1"/>
              <w:rPr>
                <w:i/>
                <w:iCs/>
              </w:rPr>
            </w:pPr>
            <w:r w:rsidRPr="00D4663C">
              <w:rPr>
                <w:i/>
                <w:iCs/>
              </w:rPr>
              <w:t>-</w:t>
            </w:r>
            <w:r w:rsidRPr="00D4663C">
              <w:rPr>
                <w:i/>
                <w:iCs/>
                <w:color w:val="FF0000"/>
              </w:rPr>
              <w:tab/>
              <w:t xml:space="preserve">When the procedures are applied for </w:t>
            </w:r>
            <w:r w:rsidRPr="00D4663C">
              <w:rPr>
                <w:rFonts w:eastAsia="宋体"/>
                <w:i/>
                <w:iCs/>
                <w:color w:val="FF0000"/>
              </w:rPr>
              <w:t>the secondary PUCCH group</w:t>
            </w:r>
            <w:r w:rsidRPr="00D4663C">
              <w:rPr>
                <w:i/>
                <w:iCs/>
                <w:color w:val="FF0000"/>
              </w:rPr>
              <w:t xml:space="preserve">, the term 'serving cell' in this subclause refers to serving cell belonging to the </w:t>
            </w:r>
            <w:r w:rsidRPr="00D4663C">
              <w:rPr>
                <w:rFonts w:eastAsia="宋体"/>
                <w:i/>
                <w:iCs/>
                <w:color w:val="FF0000"/>
              </w:rPr>
              <w:t>secondary PUCCH group</w:t>
            </w:r>
            <w:r w:rsidRPr="00D4663C">
              <w:rPr>
                <w:i/>
                <w:iCs/>
                <w:color w:val="FF0000"/>
              </w:rPr>
              <w:t xml:space="preserve">. The term 'primary cell' in this subclause refers to the </w:t>
            </w:r>
            <w:r w:rsidRPr="00D4663C">
              <w:rPr>
                <w:rFonts w:eastAsia="宋体"/>
                <w:i/>
                <w:iCs/>
                <w:color w:val="FF0000"/>
              </w:rPr>
              <w:t>PUCCH-SCell</w:t>
            </w:r>
            <w:r w:rsidRPr="00D4663C">
              <w:rPr>
                <w:i/>
                <w:iCs/>
                <w:color w:val="FF0000"/>
              </w:rPr>
              <w:t xml:space="preserve"> of the </w:t>
            </w:r>
            <w:r w:rsidRPr="00D4663C">
              <w:rPr>
                <w:rFonts w:eastAsia="宋体"/>
                <w:i/>
                <w:iCs/>
                <w:color w:val="FF0000"/>
              </w:rPr>
              <w:t>secondary PUCCH group</w:t>
            </w:r>
            <w:r w:rsidRPr="00D4663C">
              <w:rPr>
                <w:i/>
                <w:iCs/>
                <w:color w:val="FF0000"/>
              </w:rPr>
              <w:t>.</w:t>
            </w:r>
          </w:p>
          <w:p w14:paraId="50CF4687" w14:textId="084DC032" w:rsidR="00D4663C" w:rsidRDefault="00D4663C" w:rsidP="00D4663C">
            <w:pPr>
              <w:jc w:val="center"/>
              <w:rPr>
                <w:rFonts w:eastAsia="等线"/>
                <w:lang w:val="en-GB"/>
              </w:rPr>
            </w:pPr>
            <w:r>
              <w:rPr>
                <w:rFonts w:eastAsia="等线" w:hint="eastAsia"/>
                <w:lang w:val="en-GB"/>
              </w:rPr>
              <w:t>=</w:t>
            </w:r>
            <w:r>
              <w:rPr>
                <w:rFonts w:eastAsia="等线"/>
                <w:lang w:val="en-GB"/>
              </w:rPr>
              <w:t>==================end==================</w:t>
            </w:r>
          </w:p>
          <w:p w14:paraId="7C2B742E" w14:textId="7562CDD8" w:rsidR="00E5261B" w:rsidRDefault="00712B3C" w:rsidP="00E5261B">
            <w:pPr>
              <w:rPr>
                <w:rFonts w:eastAsia="等线"/>
                <w:lang w:val="en-GB"/>
              </w:rPr>
            </w:pPr>
            <w:r>
              <w:rPr>
                <w:rFonts w:eastAsia="等线"/>
                <w:lang w:val="en-GB"/>
              </w:rPr>
              <w:t xml:space="preserve">According to the </w:t>
            </w:r>
            <w:r w:rsidRPr="000A2B1A">
              <w:rPr>
                <w:rFonts w:eastAsia="等线"/>
                <w:color w:val="FF0000"/>
                <w:lang w:val="en-GB"/>
              </w:rPr>
              <w:t>red text</w:t>
            </w:r>
            <w:r>
              <w:rPr>
                <w:rFonts w:eastAsia="等线"/>
                <w:lang w:val="en-GB"/>
              </w:rPr>
              <w:t xml:space="preserve"> above, it can be derived that a D</w:t>
            </w:r>
            <w:r w:rsidR="00E5261B">
              <w:rPr>
                <w:rFonts w:eastAsia="等线"/>
                <w:lang w:val="en-GB"/>
              </w:rPr>
              <w:t xml:space="preserve">L grant </w:t>
            </w:r>
            <w:r w:rsidR="003B3001">
              <w:rPr>
                <w:rFonts w:eastAsia="等线"/>
                <w:lang w:val="en-GB"/>
              </w:rPr>
              <w:t xml:space="preserve">on a cell </w:t>
            </w:r>
            <w:r w:rsidR="00E5261B">
              <w:rPr>
                <w:rFonts w:eastAsia="等线"/>
                <w:lang w:val="en-GB"/>
              </w:rPr>
              <w:t xml:space="preserve">and its corresponding HARQ-ACK feedback should </w:t>
            </w:r>
            <w:r w:rsidR="000A2B1A">
              <w:rPr>
                <w:rFonts w:eastAsia="等线"/>
                <w:lang w:val="en-GB"/>
              </w:rPr>
              <w:t>belong to</w:t>
            </w:r>
            <w:r w:rsidR="00E5261B">
              <w:rPr>
                <w:rFonts w:eastAsia="等线"/>
                <w:lang w:val="en-GB"/>
              </w:rPr>
              <w:t xml:space="preserve"> the same PUCCH group. </w:t>
            </w:r>
            <w:r w:rsidR="00A723DC">
              <w:rPr>
                <w:rFonts w:eastAsia="等线"/>
                <w:lang w:val="en-GB"/>
              </w:rPr>
              <w:t>I</w:t>
            </w:r>
            <w:r w:rsidR="00E5261B">
              <w:rPr>
                <w:rFonts w:eastAsia="等线"/>
                <w:lang w:val="en-GB"/>
              </w:rPr>
              <w:t>n other word</w:t>
            </w:r>
            <w:r w:rsidR="00A723DC">
              <w:rPr>
                <w:rFonts w:eastAsia="等线"/>
                <w:lang w:val="en-GB"/>
              </w:rPr>
              <w:t>s</w:t>
            </w:r>
            <w:r w:rsidR="00E5261B">
              <w:rPr>
                <w:rFonts w:eastAsia="等线"/>
                <w:lang w:val="en-GB"/>
              </w:rPr>
              <w:t>, cross</w:t>
            </w:r>
            <w:r w:rsidR="003B3001">
              <w:rPr>
                <w:rFonts w:eastAsia="等线"/>
                <w:lang w:val="en-GB"/>
              </w:rPr>
              <w:t>-</w:t>
            </w:r>
            <w:r w:rsidR="00E5261B">
              <w:rPr>
                <w:rFonts w:eastAsia="等线"/>
                <w:lang w:val="en-GB"/>
              </w:rPr>
              <w:t>PUCCH group feedback is not allowed.</w:t>
            </w:r>
          </w:p>
          <w:p w14:paraId="1367B5BE" w14:textId="1D409CEB" w:rsidR="00E5261B" w:rsidRDefault="003B3001" w:rsidP="00E5261B">
            <w:pPr>
              <w:rPr>
                <w:rFonts w:eastAsia="等线"/>
                <w:lang w:val="en-GB"/>
              </w:rPr>
            </w:pPr>
            <w:r>
              <w:rPr>
                <w:rFonts w:eastAsia="等线"/>
                <w:lang w:val="en-GB"/>
              </w:rPr>
              <w:t xml:space="preserve">The associated PUCCH </w:t>
            </w:r>
            <w:r w:rsidR="00A723DC">
              <w:rPr>
                <w:rFonts w:eastAsia="等线"/>
                <w:lang w:val="en-GB"/>
              </w:rPr>
              <w:t>cell (PUCCH Pcell or PUCCH Scell)</w:t>
            </w:r>
            <w:r w:rsidR="00AF36D9">
              <w:rPr>
                <w:rFonts w:eastAsia="等线"/>
                <w:lang w:val="en-GB"/>
              </w:rPr>
              <w:t xml:space="preserve"> for a cell</w:t>
            </w:r>
            <w:r>
              <w:rPr>
                <w:rFonts w:eastAsia="等线"/>
                <w:lang w:val="en-GB"/>
              </w:rPr>
              <w:t xml:space="preserve"> is configured by IE PUCCH-cell. </w:t>
            </w:r>
            <w:r w:rsidR="00FA1AB0">
              <w:rPr>
                <w:rFonts w:eastAsia="等线"/>
                <w:lang w:val="en-GB"/>
              </w:rPr>
              <w:t>I</w:t>
            </w:r>
            <w:r>
              <w:rPr>
                <w:rFonts w:eastAsia="等线"/>
                <w:lang w:val="en-GB"/>
              </w:rPr>
              <w:t xml:space="preserve">f cell#1 </w:t>
            </w:r>
            <w:r>
              <w:rPr>
                <w:rFonts w:eastAsia="等线" w:hint="eastAsia"/>
                <w:lang w:val="en-GB"/>
              </w:rPr>
              <w:t>schedule</w:t>
            </w:r>
            <w:r>
              <w:rPr>
                <w:rFonts w:eastAsia="等线"/>
                <w:lang w:val="en-GB"/>
              </w:rPr>
              <w:t xml:space="preserve">s SL </w:t>
            </w:r>
            <w:r w:rsidR="00524417">
              <w:rPr>
                <w:rFonts w:eastAsia="等线"/>
                <w:lang w:val="en-GB"/>
              </w:rPr>
              <w:t>a</w:t>
            </w:r>
            <w:r>
              <w:rPr>
                <w:rFonts w:eastAsia="等线"/>
                <w:lang w:val="en-GB"/>
              </w:rPr>
              <w:t xml:space="preserve">nd if the PUCCH cell of cell#1 </w:t>
            </w:r>
            <w:r>
              <w:rPr>
                <w:rFonts w:eastAsia="等线" w:hint="eastAsia"/>
                <w:lang w:val="en-GB"/>
              </w:rPr>
              <w:t>is</w:t>
            </w:r>
            <w:r>
              <w:rPr>
                <w:rFonts w:eastAsia="等线"/>
                <w:lang w:val="en-GB"/>
              </w:rPr>
              <w:t xml:space="preserve"> </w:t>
            </w:r>
            <w:r w:rsidR="00A723DC">
              <w:rPr>
                <w:rFonts w:eastAsia="等线"/>
                <w:lang w:val="en-GB"/>
              </w:rPr>
              <w:t xml:space="preserve">configured as </w:t>
            </w:r>
            <w:r>
              <w:rPr>
                <w:rFonts w:eastAsia="等线"/>
                <w:lang w:val="en-GB"/>
              </w:rPr>
              <w:t>PUCCH Scell</w:t>
            </w:r>
            <w:r>
              <w:rPr>
                <w:rFonts w:eastAsia="等线" w:hint="eastAsia"/>
                <w:lang w:val="en-GB"/>
              </w:rPr>
              <w:t>,</w:t>
            </w:r>
            <w:r>
              <w:rPr>
                <w:rFonts w:eastAsia="等线"/>
                <w:lang w:val="en-GB"/>
              </w:rPr>
              <w:t xml:space="preserve"> </w:t>
            </w:r>
            <w:r>
              <w:rPr>
                <w:rFonts w:eastAsia="等线" w:hint="eastAsia"/>
                <w:lang w:val="en-GB"/>
              </w:rPr>
              <w:t>then</w:t>
            </w:r>
            <w:r>
              <w:rPr>
                <w:rFonts w:eastAsia="等线"/>
                <w:lang w:val="en-GB"/>
              </w:rPr>
              <w:t xml:space="preserve"> the SL HARQ-ACK shall be transmitted on the PUCCH Scell. If feedback on PUCCH Scell is not allowed in this case, then we may need to </w:t>
            </w:r>
            <w:r w:rsidR="00A723DC">
              <w:rPr>
                <w:rFonts w:eastAsia="等线"/>
                <w:lang w:val="en-GB"/>
              </w:rPr>
              <w:t xml:space="preserve">support </w:t>
            </w:r>
            <w:r>
              <w:rPr>
                <w:rFonts w:eastAsia="等线"/>
                <w:lang w:val="en-GB"/>
              </w:rPr>
              <w:t xml:space="preserve">cross-PUCCH group feedback which </w:t>
            </w:r>
            <w:r w:rsidR="009C2D82">
              <w:rPr>
                <w:rFonts w:eastAsia="等线"/>
                <w:lang w:val="en-GB"/>
              </w:rPr>
              <w:t xml:space="preserve">seems </w:t>
            </w:r>
            <w:r>
              <w:rPr>
                <w:rFonts w:eastAsia="等线"/>
                <w:lang w:val="en-GB"/>
              </w:rPr>
              <w:t>violates the R15/16 Uu principle</w:t>
            </w:r>
            <w:r w:rsidR="00F72380">
              <w:rPr>
                <w:rFonts w:eastAsia="等线"/>
                <w:lang w:val="en-GB"/>
              </w:rPr>
              <w:t>.</w:t>
            </w:r>
            <w:r w:rsidR="00524417">
              <w:rPr>
                <w:rFonts w:eastAsia="等线"/>
                <w:lang w:val="en-GB"/>
              </w:rPr>
              <w:t xml:space="preserve"> The example is illustrated in </w:t>
            </w:r>
            <w:r w:rsidR="00A723DC">
              <w:rPr>
                <w:rFonts w:eastAsia="等线"/>
                <w:lang w:val="en-GB"/>
              </w:rPr>
              <w:t xml:space="preserve">the </w:t>
            </w:r>
            <w:r w:rsidR="00524417">
              <w:rPr>
                <w:rFonts w:eastAsia="等线"/>
                <w:lang w:val="en-GB"/>
              </w:rPr>
              <w:t>below figure.</w:t>
            </w:r>
          </w:p>
          <w:p w14:paraId="177301E3" w14:textId="1524DA61" w:rsidR="00F72380" w:rsidRDefault="00846D3A" w:rsidP="00E5261B">
            <w:r>
              <w:rPr>
                <w:rFonts w:eastAsiaTheme="minorEastAsia"/>
              </w:rPr>
              <w:object w:dxaOrig="12991" w:dyaOrig="6286" w14:anchorId="49FF9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85pt;height:204.75pt" o:ole="">
                  <v:imagedata r:id="rId12" o:title=""/>
                </v:shape>
                <o:OLEObject Type="Embed" ProgID="Visio.Drawing.15" ShapeID="_x0000_i1025" DrawAspect="Content" ObjectID="_1659545634" r:id="rId13"/>
              </w:object>
            </w:r>
          </w:p>
          <w:p w14:paraId="5E9664CA" w14:textId="14C20C96" w:rsidR="00524417" w:rsidRPr="00E5261B" w:rsidRDefault="00524417" w:rsidP="00E5261B">
            <w:pPr>
              <w:rPr>
                <w:rFonts w:eastAsia="等线"/>
                <w:lang w:val="en-GB"/>
              </w:rPr>
            </w:pPr>
            <w:r>
              <w:rPr>
                <w:rFonts w:eastAsia="等线"/>
                <w:lang w:val="en-GB"/>
              </w:rPr>
              <w:t>A straightforward way</w:t>
            </w:r>
            <w:r w:rsidR="00846D3A">
              <w:rPr>
                <w:rFonts w:eastAsia="等线"/>
                <w:lang w:val="en-GB"/>
              </w:rPr>
              <w:t xml:space="preserve"> to specify the SL HARQ-ACK reporting</w:t>
            </w:r>
            <w:r>
              <w:rPr>
                <w:rFonts w:eastAsia="等线"/>
                <w:lang w:val="en-GB"/>
              </w:rPr>
              <w:t xml:space="preserve"> is to use the PUCCH cell associated with </w:t>
            </w:r>
            <w:r w:rsidR="00846D3A">
              <w:rPr>
                <w:rFonts w:eastAsia="等线"/>
                <w:lang w:val="en-GB"/>
              </w:rPr>
              <w:t xml:space="preserve">the </w:t>
            </w:r>
            <w:r>
              <w:rPr>
                <w:rFonts w:eastAsia="等线"/>
                <w:lang w:val="en-GB"/>
              </w:rPr>
              <w:t xml:space="preserve">cell scheduling SL for SL HARQ-ACK reporting. </w:t>
            </w:r>
            <w:r w:rsidRPr="005532A2">
              <w:rPr>
                <w:rFonts w:eastAsia="等线"/>
                <w:b/>
                <w:bCs/>
                <w:i/>
                <w:iCs/>
                <w:lang w:val="en-GB"/>
              </w:rPr>
              <w:t xml:space="preserve">To be specific, if the cell configured with SL DCI belongs to </w:t>
            </w:r>
            <w:r w:rsidR="00846D3A">
              <w:rPr>
                <w:rFonts w:eastAsia="等线"/>
                <w:b/>
                <w:bCs/>
                <w:i/>
                <w:iCs/>
                <w:lang w:val="en-GB"/>
              </w:rPr>
              <w:t xml:space="preserve">the </w:t>
            </w:r>
            <w:r w:rsidRPr="005532A2">
              <w:rPr>
                <w:rFonts w:eastAsia="宋体"/>
                <w:b/>
                <w:bCs/>
                <w:i/>
                <w:iCs/>
              </w:rPr>
              <w:t>primary PUCCH group, then PUCCH Pcell is used for SL HARQ reporting, otherwise, PUCCH Scell is used.</w:t>
            </w:r>
            <w:r w:rsidR="005532A2">
              <w:rPr>
                <w:rFonts w:eastAsia="等线" w:hint="eastAsia"/>
                <w:lang w:val="en-GB"/>
              </w:rPr>
              <w:t xml:space="preserve"> </w:t>
            </w:r>
            <w:r w:rsidR="005532A2">
              <w:rPr>
                <w:rFonts w:eastAsia="等线"/>
                <w:lang w:val="en-GB"/>
              </w:rPr>
              <w:t>T</w:t>
            </w:r>
            <w:r>
              <w:rPr>
                <w:rFonts w:eastAsia="等线"/>
                <w:lang w:val="en-GB"/>
              </w:rPr>
              <w:t xml:space="preserve">here is no need to introduce </w:t>
            </w:r>
            <w:r w:rsidR="005C0B1F">
              <w:rPr>
                <w:rFonts w:eastAsia="等线"/>
                <w:lang w:val="en-GB"/>
              </w:rPr>
              <w:t xml:space="preserve">new </w:t>
            </w:r>
            <w:r>
              <w:rPr>
                <w:rFonts w:eastAsia="等线"/>
                <w:lang w:val="en-GB"/>
              </w:rPr>
              <w:t>RRC parameter.</w:t>
            </w:r>
          </w:p>
        </w:tc>
      </w:tr>
      <w:tr w:rsidR="00122835" w14:paraId="051C489A" w14:textId="77777777" w:rsidTr="00122835">
        <w:tc>
          <w:tcPr>
            <w:tcW w:w="1044" w:type="dxa"/>
          </w:tcPr>
          <w:p w14:paraId="496A360F" w14:textId="165106B4" w:rsidR="00122835" w:rsidRDefault="00122835" w:rsidP="00122835">
            <w:pPr>
              <w:rPr>
                <w:lang w:val="en-GB"/>
              </w:rPr>
            </w:pPr>
            <w:r>
              <w:rPr>
                <w:lang w:val="en-GB"/>
              </w:rPr>
              <w:lastRenderedPageBreak/>
              <w:t>Huawei, HiSilicon</w:t>
            </w:r>
          </w:p>
        </w:tc>
        <w:tc>
          <w:tcPr>
            <w:tcW w:w="8585" w:type="dxa"/>
          </w:tcPr>
          <w:p w14:paraId="3D7AE908" w14:textId="77777777" w:rsidR="00122835" w:rsidRPr="008B1B1F" w:rsidRDefault="00122835" w:rsidP="00122835">
            <w:pPr>
              <w:rPr>
                <w:lang w:val="en-GB"/>
              </w:rPr>
            </w:pPr>
            <w:r w:rsidRPr="008B1B1F">
              <w:rPr>
                <w:lang w:val="en-GB"/>
              </w:rPr>
              <w:t xml:space="preserve">In our understanding, cross-carriers should be also supported, which includes 3 typical cases: </w:t>
            </w:r>
          </w:p>
          <w:p w14:paraId="2F4AA6E2" w14:textId="09DBC280" w:rsidR="00122835" w:rsidRPr="00212649" w:rsidRDefault="00122835" w:rsidP="00122835">
            <w:pPr>
              <w:rPr>
                <w:lang w:val="en-GB"/>
              </w:rPr>
            </w:pPr>
            <w:r>
              <w:rPr>
                <w:lang w:val="en-GB"/>
              </w:rPr>
              <w:t>Case 1: same-</w:t>
            </w:r>
            <w:r w:rsidRPr="00212649">
              <w:rPr>
                <w:lang w:val="en-GB"/>
              </w:rPr>
              <w:t xml:space="preserve">carrier scheduling </w:t>
            </w:r>
            <w:r w:rsidR="00532891">
              <w:rPr>
                <w:lang w:val="en-GB"/>
              </w:rPr>
              <w:t>on shared band</w:t>
            </w:r>
          </w:p>
          <w:p w14:paraId="5DF0F0CF" w14:textId="77777777" w:rsidR="00122835" w:rsidRPr="00212649" w:rsidRDefault="00122835" w:rsidP="00122835">
            <w:pPr>
              <w:rPr>
                <w:lang w:val="en-GB"/>
              </w:rPr>
            </w:pPr>
            <w:r>
              <w:rPr>
                <w:lang w:val="en-GB"/>
              </w:rPr>
              <w:t>Case 2: cross-</w:t>
            </w:r>
            <w:r w:rsidRPr="00212649">
              <w:rPr>
                <w:lang w:val="en-GB"/>
              </w:rPr>
              <w:t>carrier scheduling, one shared carrier schedules the dedicated SL carrier</w:t>
            </w:r>
          </w:p>
          <w:p w14:paraId="7F5324B0" w14:textId="77777777" w:rsidR="00122835" w:rsidRDefault="00122835" w:rsidP="00122835">
            <w:pPr>
              <w:rPr>
                <w:lang w:val="en-GB"/>
              </w:rPr>
            </w:pPr>
            <w:r>
              <w:rPr>
                <w:lang w:val="en-GB"/>
              </w:rPr>
              <w:t>Case 3: cross-</w:t>
            </w:r>
            <w:r w:rsidRPr="00212649">
              <w:rPr>
                <w:lang w:val="en-GB"/>
              </w:rPr>
              <w:t>carrier scheduling, one shared carrier schedules a shared carrier</w:t>
            </w:r>
          </w:p>
          <w:p w14:paraId="33B37EEE" w14:textId="77777777" w:rsidR="00122835" w:rsidRDefault="00122835" w:rsidP="00122835">
            <w:pPr>
              <w:rPr>
                <w:lang w:val="en-GB"/>
              </w:rPr>
            </w:pPr>
            <w:r>
              <w:rPr>
                <w:lang w:val="en-GB"/>
              </w:rPr>
              <w:t xml:space="preserve">This is because the SL transmission could occur either in the dedicated carrier or a shared the carrier, so case 1 and case 3 are supported. If the CA in NR Uu is enabled, case 2 could be supported as well. For supporting the cross-carrier scheduling, a carrier indicator can be captured in the </w:t>
            </w:r>
            <w:r w:rsidRPr="00265CBE">
              <w:rPr>
                <w:lang w:val="en-GB"/>
              </w:rPr>
              <w:t>DCI format 3-0/3-1</w:t>
            </w:r>
            <w:r>
              <w:rPr>
                <w:lang w:val="en-GB"/>
              </w:rPr>
              <w:t xml:space="preserve"> which is 3bits at most same as DCI format 0_1.</w:t>
            </w:r>
          </w:p>
          <w:p w14:paraId="0642857C" w14:textId="18EF6594" w:rsidR="00122835" w:rsidRPr="00122835" w:rsidRDefault="00122835" w:rsidP="00122835">
            <w:pPr>
              <w:rPr>
                <w:b/>
                <w:i/>
                <w:lang w:val="en-GB"/>
              </w:rPr>
            </w:pPr>
            <w:r>
              <w:rPr>
                <w:lang w:val="en-GB"/>
              </w:rPr>
              <w:t xml:space="preserve">When two PUCCH groups are supported by a UE, which cell is used to transmit HARQ information depends on gNB configuration in NR Uu. Thus, SL HARQ transmission could reuse the same way. </w:t>
            </w:r>
            <w:r w:rsidRPr="00122835">
              <w:rPr>
                <w:b/>
                <w:i/>
                <w:lang w:val="en-GB"/>
              </w:rPr>
              <w:t>For the cross group feedback pointed out by DCM and Vivo, we agree this should be avoided, but acutally we do not know the dedicated carrier for SL should belong to which PUCCH group</w:t>
            </w:r>
            <w:r>
              <w:rPr>
                <w:b/>
                <w:i/>
                <w:lang w:val="en-GB"/>
              </w:rPr>
              <w:t xml:space="preserve">, companies </w:t>
            </w:r>
            <w:r w:rsidRPr="00122835">
              <w:rPr>
                <w:b/>
                <w:i/>
                <w:lang w:val="en-GB"/>
              </w:rPr>
              <w:t xml:space="preserve">can clarify it? </w:t>
            </w:r>
          </w:p>
          <w:p w14:paraId="0AA8B45F" w14:textId="4439CD20" w:rsidR="00122835" w:rsidRDefault="00122835" w:rsidP="00DD6C84">
            <w:pPr>
              <w:rPr>
                <w:lang w:val="en-GB"/>
              </w:rPr>
            </w:pPr>
            <w:r>
              <w:rPr>
                <w:lang w:val="en-GB"/>
              </w:rPr>
              <w:t xml:space="preserve">For the wording of “PCell or SCell”, we have a question for that, does it imply gNB should configure which cell is used to monitor DCI format 3-0/3-1 in advance? If so, it seems </w:t>
            </w:r>
            <w:bookmarkStart w:id="53" w:name="_GoBack"/>
            <w:bookmarkEnd w:id="53"/>
            <w:r>
              <w:rPr>
                <w:lang w:val="en-GB"/>
              </w:rPr>
              <w:t xml:space="preserve">to introduce a new RRC parameter. </w:t>
            </w:r>
          </w:p>
        </w:tc>
      </w:tr>
      <w:tr w:rsidR="00122835" w14:paraId="318FE8B9" w14:textId="77777777" w:rsidTr="00122835">
        <w:tc>
          <w:tcPr>
            <w:tcW w:w="1044" w:type="dxa"/>
          </w:tcPr>
          <w:p w14:paraId="2919F63E" w14:textId="77777777" w:rsidR="00122835" w:rsidRDefault="00122835" w:rsidP="00122835">
            <w:pPr>
              <w:rPr>
                <w:lang w:val="en-GB"/>
              </w:rPr>
            </w:pPr>
          </w:p>
        </w:tc>
        <w:tc>
          <w:tcPr>
            <w:tcW w:w="8585" w:type="dxa"/>
          </w:tcPr>
          <w:p w14:paraId="64086823" w14:textId="77777777" w:rsidR="00122835" w:rsidRDefault="00122835" w:rsidP="00122835">
            <w:pPr>
              <w:rPr>
                <w:lang w:val="en-GB"/>
              </w:rPr>
            </w:pPr>
          </w:p>
        </w:tc>
      </w:tr>
      <w:tr w:rsidR="00122835" w14:paraId="59F3B4A0" w14:textId="77777777" w:rsidTr="00122835">
        <w:tc>
          <w:tcPr>
            <w:tcW w:w="1044" w:type="dxa"/>
          </w:tcPr>
          <w:p w14:paraId="78DFCB28" w14:textId="77777777" w:rsidR="00122835" w:rsidRDefault="00122835" w:rsidP="00122835">
            <w:pPr>
              <w:rPr>
                <w:lang w:val="en-GB"/>
              </w:rPr>
            </w:pPr>
          </w:p>
        </w:tc>
        <w:tc>
          <w:tcPr>
            <w:tcW w:w="8585" w:type="dxa"/>
          </w:tcPr>
          <w:p w14:paraId="3C81C873" w14:textId="77777777" w:rsidR="00122835" w:rsidRDefault="00122835" w:rsidP="00122835">
            <w:pPr>
              <w:rPr>
                <w:lang w:val="en-GB"/>
              </w:rPr>
            </w:pPr>
          </w:p>
        </w:tc>
      </w:tr>
      <w:tr w:rsidR="00122835" w14:paraId="2987C76E" w14:textId="77777777" w:rsidTr="00122835">
        <w:tc>
          <w:tcPr>
            <w:tcW w:w="1044" w:type="dxa"/>
          </w:tcPr>
          <w:p w14:paraId="75653796" w14:textId="77777777" w:rsidR="00122835" w:rsidRDefault="00122835" w:rsidP="00122835">
            <w:pPr>
              <w:rPr>
                <w:lang w:val="en-GB"/>
              </w:rPr>
            </w:pPr>
          </w:p>
        </w:tc>
        <w:tc>
          <w:tcPr>
            <w:tcW w:w="8585" w:type="dxa"/>
          </w:tcPr>
          <w:p w14:paraId="4712710D" w14:textId="77777777" w:rsidR="00122835" w:rsidRDefault="00122835" w:rsidP="00122835">
            <w:pPr>
              <w:rPr>
                <w:lang w:val="en-GB"/>
              </w:rPr>
            </w:pPr>
          </w:p>
        </w:tc>
      </w:tr>
      <w:tr w:rsidR="00122835" w14:paraId="3B592A58" w14:textId="77777777" w:rsidTr="00122835">
        <w:tc>
          <w:tcPr>
            <w:tcW w:w="1044" w:type="dxa"/>
          </w:tcPr>
          <w:p w14:paraId="58FA9A48" w14:textId="77777777" w:rsidR="00122835" w:rsidRDefault="00122835" w:rsidP="00122835">
            <w:pPr>
              <w:rPr>
                <w:lang w:val="en-GB"/>
              </w:rPr>
            </w:pPr>
          </w:p>
        </w:tc>
        <w:tc>
          <w:tcPr>
            <w:tcW w:w="8585" w:type="dxa"/>
          </w:tcPr>
          <w:p w14:paraId="20FD9566" w14:textId="77777777" w:rsidR="00122835" w:rsidRDefault="00122835" w:rsidP="00122835">
            <w:pPr>
              <w:rPr>
                <w:lang w:val="en-GB"/>
              </w:rPr>
            </w:pPr>
          </w:p>
        </w:tc>
      </w:tr>
      <w:tr w:rsidR="00122835" w14:paraId="090EA1EF" w14:textId="77777777" w:rsidTr="00122835">
        <w:tc>
          <w:tcPr>
            <w:tcW w:w="1044" w:type="dxa"/>
          </w:tcPr>
          <w:p w14:paraId="66BA45F6" w14:textId="77777777" w:rsidR="00122835" w:rsidRDefault="00122835" w:rsidP="00122835">
            <w:pPr>
              <w:rPr>
                <w:lang w:val="en-GB"/>
              </w:rPr>
            </w:pPr>
          </w:p>
        </w:tc>
        <w:tc>
          <w:tcPr>
            <w:tcW w:w="8585" w:type="dxa"/>
          </w:tcPr>
          <w:p w14:paraId="131ADFF6" w14:textId="77777777" w:rsidR="00122835" w:rsidRDefault="00122835" w:rsidP="00122835">
            <w:pPr>
              <w:rPr>
                <w:lang w:val="en-GB"/>
              </w:rPr>
            </w:pPr>
          </w:p>
        </w:tc>
      </w:tr>
      <w:tr w:rsidR="00122835" w14:paraId="4E09C4F0" w14:textId="77777777" w:rsidTr="00122835">
        <w:tc>
          <w:tcPr>
            <w:tcW w:w="1044" w:type="dxa"/>
          </w:tcPr>
          <w:p w14:paraId="1166FED5" w14:textId="77777777" w:rsidR="00122835" w:rsidRDefault="00122835" w:rsidP="00122835">
            <w:pPr>
              <w:rPr>
                <w:lang w:val="en-GB"/>
              </w:rPr>
            </w:pPr>
          </w:p>
        </w:tc>
        <w:tc>
          <w:tcPr>
            <w:tcW w:w="8585" w:type="dxa"/>
          </w:tcPr>
          <w:p w14:paraId="374ADCEA" w14:textId="77777777" w:rsidR="00122835" w:rsidRDefault="00122835" w:rsidP="00122835">
            <w:pPr>
              <w:rPr>
                <w:lang w:val="en-GB"/>
              </w:rPr>
            </w:pPr>
          </w:p>
        </w:tc>
      </w:tr>
      <w:tr w:rsidR="00122835" w14:paraId="38D41561" w14:textId="77777777" w:rsidTr="00122835">
        <w:tc>
          <w:tcPr>
            <w:tcW w:w="1044" w:type="dxa"/>
          </w:tcPr>
          <w:p w14:paraId="67D51369" w14:textId="77777777" w:rsidR="00122835" w:rsidRDefault="00122835" w:rsidP="00122835">
            <w:pPr>
              <w:rPr>
                <w:lang w:val="en-GB"/>
              </w:rPr>
            </w:pPr>
          </w:p>
        </w:tc>
        <w:tc>
          <w:tcPr>
            <w:tcW w:w="8585" w:type="dxa"/>
          </w:tcPr>
          <w:p w14:paraId="74569662" w14:textId="77777777" w:rsidR="00122835" w:rsidRDefault="00122835" w:rsidP="00122835">
            <w:pPr>
              <w:rPr>
                <w:lang w:val="en-GB"/>
              </w:rPr>
            </w:pPr>
          </w:p>
        </w:tc>
      </w:tr>
      <w:tr w:rsidR="00122835" w14:paraId="59FD5869" w14:textId="77777777" w:rsidTr="00122835">
        <w:tc>
          <w:tcPr>
            <w:tcW w:w="1044" w:type="dxa"/>
          </w:tcPr>
          <w:p w14:paraId="3B44F3BE" w14:textId="77777777" w:rsidR="00122835" w:rsidRDefault="00122835" w:rsidP="00122835">
            <w:pPr>
              <w:rPr>
                <w:lang w:val="en-GB"/>
              </w:rPr>
            </w:pPr>
          </w:p>
        </w:tc>
        <w:tc>
          <w:tcPr>
            <w:tcW w:w="8585" w:type="dxa"/>
          </w:tcPr>
          <w:p w14:paraId="5F47A121" w14:textId="77777777" w:rsidR="00122835" w:rsidRDefault="00122835" w:rsidP="00122835">
            <w:pPr>
              <w:rPr>
                <w:lang w:val="en-GB"/>
              </w:rPr>
            </w:pPr>
          </w:p>
        </w:tc>
      </w:tr>
      <w:tr w:rsidR="00122835" w14:paraId="1DC271EB" w14:textId="77777777" w:rsidTr="00122835">
        <w:tc>
          <w:tcPr>
            <w:tcW w:w="1044" w:type="dxa"/>
          </w:tcPr>
          <w:p w14:paraId="6735A3C9" w14:textId="77777777" w:rsidR="00122835" w:rsidRDefault="00122835" w:rsidP="00122835">
            <w:pPr>
              <w:rPr>
                <w:lang w:val="en-GB"/>
              </w:rPr>
            </w:pPr>
          </w:p>
        </w:tc>
        <w:tc>
          <w:tcPr>
            <w:tcW w:w="8585" w:type="dxa"/>
          </w:tcPr>
          <w:p w14:paraId="0FD94897" w14:textId="77777777" w:rsidR="00122835" w:rsidRDefault="00122835" w:rsidP="00122835">
            <w:pPr>
              <w:rPr>
                <w:lang w:val="en-GB"/>
              </w:rPr>
            </w:pPr>
          </w:p>
        </w:tc>
      </w:tr>
      <w:tr w:rsidR="00122835" w14:paraId="07BB8514" w14:textId="77777777" w:rsidTr="00122835">
        <w:tc>
          <w:tcPr>
            <w:tcW w:w="1044" w:type="dxa"/>
          </w:tcPr>
          <w:p w14:paraId="47990C87" w14:textId="77777777" w:rsidR="00122835" w:rsidRDefault="00122835" w:rsidP="00122835">
            <w:pPr>
              <w:rPr>
                <w:lang w:val="en-GB"/>
              </w:rPr>
            </w:pPr>
          </w:p>
        </w:tc>
        <w:tc>
          <w:tcPr>
            <w:tcW w:w="8585" w:type="dxa"/>
          </w:tcPr>
          <w:p w14:paraId="55826DCF" w14:textId="77777777" w:rsidR="00122835" w:rsidRDefault="00122835" w:rsidP="00122835">
            <w:pPr>
              <w:rPr>
                <w:lang w:val="en-GB"/>
              </w:rPr>
            </w:pPr>
          </w:p>
        </w:tc>
      </w:tr>
    </w:tbl>
    <w:p w14:paraId="3F9012FC" w14:textId="60EA6C80" w:rsidR="000A60EA" w:rsidRDefault="000A60EA" w:rsidP="000A60EA">
      <w:pPr>
        <w:pStyle w:val="Heading2"/>
      </w:pPr>
      <w:bookmarkStart w:id="54" w:name="_Hlk48554070"/>
      <w:r>
        <w:t>Other comments</w:t>
      </w:r>
    </w:p>
    <w:p w14:paraId="76F28DAE" w14:textId="0252877D" w:rsidR="000A60EA" w:rsidRDefault="000A60EA" w:rsidP="000A60EA">
      <w:r>
        <w:t xml:space="preserve">NOTE: I will prepare TPs or list of TPs for editorial aspects. I will share it in a later iteration. </w:t>
      </w:r>
    </w:p>
    <w:tbl>
      <w:tblPr>
        <w:tblStyle w:val="TableGrid"/>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0A60EA" w14:paraId="36A14C79" w14:textId="77777777" w:rsidTr="00B10B69">
        <w:tc>
          <w:tcPr>
            <w:tcW w:w="1696" w:type="dxa"/>
          </w:tcPr>
          <w:p w14:paraId="33AB101A" w14:textId="77777777" w:rsidR="000A60EA" w:rsidRDefault="000A60EA" w:rsidP="00B10B69">
            <w:pPr>
              <w:rPr>
                <w:lang w:val="en-GB"/>
              </w:rPr>
            </w:pPr>
          </w:p>
        </w:tc>
        <w:tc>
          <w:tcPr>
            <w:tcW w:w="7933" w:type="dxa"/>
          </w:tcPr>
          <w:p w14:paraId="449581CC" w14:textId="77777777" w:rsidR="000A60EA" w:rsidRDefault="000A60EA" w:rsidP="00B10B69">
            <w:pPr>
              <w:rPr>
                <w:lang w:val="en-GB"/>
              </w:rPr>
            </w:pP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54"/>
    </w:tbl>
    <w:p w14:paraId="0E559DA8" w14:textId="77777777" w:rsidR="000A60EA" w:rsidRPr="000A60EA" w:rsidRDefault="000A60EA" w:rsidP="000A60EA"/>
    <w:p w14:paraId="16A3E3E5" w14:textId="0BFF5A50" w:rsidR="00AD0DED" w:rsidRDefault="00AD0DED" w:rsidP="00AD0DED">
      <w:pPr>
        <w:pStyle w:val="Heading1"/>
        <w:jc w:val="both"/>
      </w:pPr>
      <w:r>
        <w:t>Appendix: Previous discussions</w:t>
      </w:r>
    </w:p>
    <w:p w14:paraId="286A803D" w14:textId="02A9C381" w:rsidR="00AD0DED" w:rsidRPr="003B6942" w:rsidRDefault="00AD0DED" w:rsidP="00AD0DED">
      <w:pPr>
        <w:pStyle w:val="Heading3"/>
        <w:ind w:left="0" w:firstLine="0"/>
      </w:pPr>
      <w:r>
        <w:t>Issue 1.</w:t>
      </w:r>
      <w:r w:rsidR="006B4213">
        <w:t>2</w:t>
      </w:r>
      <w:r>
        <w:t>-2</w:t>
      </w:r>
    </w:p>
    <w:tbl>
      <w:tblPr>
        <w:tblStyle w:val="TableGrid"/>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Yu Mincho"/>
                <w:lang w:val="en-GB"/>
              </w:rPr>
            </w:pPr>
            <w:r>
              <w:rPr>
                <w:rFonts w:eastAsia="Yu Mincho" w:hint="eastAsia"/>
                <w:lang w:val="en-GB"/>
              </w:rPr>
              <w:t>NTT DOCOMO</w:t>
            </w:r>
          </w:p>
        </w:tc>
        <w:tc>
          <w:tcPr>
            <w:tcW w:w="7933" w:type="dxa"/>
          </w:tcPr>
          <w:p w14:paraId="52F0714D" w14:textId="77777777" w:rsidR="006B4213" w:rsidRDefault="006B4213" w:rsidP="00242B84">
            <w:pPr>
              <w:rPr>
                <w:rFonts w:eastAsia="Yu Mincho"/>
                <w:lang w:val="en-GB"/>
              </w:rPr>
            </w:pPr>
            <w:r>
              <w:rPr>
                <w:rFonts w:eastAsia="Yu Mincho" w:hint="eastAsia"/>
                <w:lang w:val="en-GB"/>
              </w:rPr>
              <w:t>For 1st bullet, we are not sure the restriction is needed.</w:t>
            </w:r>
          </w:p>
          <w:p w14:paraId="6D37850A" w14:textId="77777777" w:rsidR="006B4213" w:rsidRDefault="006B4213" w:rsidP="00242B84">
            <w:pPr>
              <w:ind w:leftChars="100" w:left="433" w:hangingChars="106" w:hanging="223"/>
              <w:rPr>
                <w:rFonts w:eastAsia="Yu Mincho"/>
                <w:lang w:val="en-GB"/>
              </w:rPr>
            </w:pPr>
            <w:r>
              <w:rPr>
                <w:rFonts w:eastAsia="Yu Mincho"/>
                <w:lang w:val="en-GB"/>
              </w:rPr>
              <w:t xml:space="preserve">- </w:t>
            </w:r>
            <w:r>
              <w:rPr>
                <w:rFonts w:eastAsia="Yu Mincho" w:hint="eastAsia"/>
                <w:lang w:val="en-GB"/>
              </w:rPr>
              <w:t xml:space="preserve">For example, </w:t>
            </w:r>
            <w:r>
              <w:rPr>
                <w:rFonts w:eastAsia="Yu Mincho"/>
                <w:lang w:val="en-GB"/>
              </w:rPr>
              <w:t>if SL is operated on a shared carrier and the carrier is SCell, then it seems that SL scheduling from the same cell is more feasible.</w:t>
            </w:r>
          </w:p>
          <w:p w14:paraId="05F7CA52" w14:textId="77777777" w:rsidR="006B4213" w:rsidRDefault="006B4213" w:rsidP="00242B84">
            <w:pPr>
              <w:rPr>
                <w:rFonts w:eastAsia="Yu Mincho"/>
                <w:lang w:val="en-GB"/>
              </w:rPr>
            </w:pPr>
            <w:r>
              <w:rPr>
                <w:rFonts w:eastAsia="Yu Mincho" w:hint="eastAsia"/>
                <w:lang w:val="en-GB"/>
              </w:rPr>
              <w:t xml:space="preserve">For both bullets, </w:t>
            </w:r>
            <w:r>
              <w:rPr>
                <w:rFonts w:eastAsia="Yu Mincho"/>
                <w:lang w:val="en-GB"/>
              </w:rPr>
              <w:t>we would like to clarify whether NR-CA with PUCCH SCell or NR-DC is considered for this discussion or not.</w:t>
            </w:r>
          </w:p>
          <w:p w14:paraId="0E195EAB" w14:textId="77777777" w:rsidR="006B4213" w:rsidRDefault="006B4213" w:rsidP="00242B84">
            <w:pPr>
              <w:ind w:leftChars="100" w:left="433" w:hangingChars="106" w:hanging="223"/>
              <w:rPr>
                <w:rFonts w:eastAsia="Yu Mincho"/>
                <w:lang w:val="en-GB"/>
              </w:rPr>
            </w:pPr>
            <w:r>
              <w:rPr>
                <w:rFonts w:eastAsia="Yu Mincho"/>
                <w:lang w:val="en-GB"/>
              </w:rPr>
              <w:t>- If not considered, discussion on the 1st bullet is only above our comment and the 2nd bullet is unnecessary since PUCCH can be transmitted on PCell only.</w:t>
            </w:r>
          </w:p>
          <w:p w14:paraId="7E518668" w14:textId="77777777" w:rsidR="006B4213" w:rsidRDefault="006B4213" w:rsidP="00242B84">
            <w:pPr>
              <w:ind w:leftChars="100" w:left="433" w:hangingChars="106" w:hanging="223"/>
              <w:rPr>
                <w:rFonts w:eastAsia="Yu Mincho"/>
                <w:lang w:val="en-GB"/>
              </w:rPr>
            </w:pPr>
            <w:r>
              <w:rPr>
                <w:rFonts w:eastAsia="Yu Mincho"/>
                <w:lang w:val="en-GB"/>
              </w:rPr>
              <w:t>- If considered, restriction on cross-FR/band/PUCCH-group scheduling shall be discussed since it would not be OK from UE implementation perspective. Otherwise, any scheduling combination among PDCCH/SL-resource/PUCCH is allowed, e.g. PDCCH is band X in FR1, SL is band Y in FR1, and PUCCH cell is FR2. Note that, PUCCH SCell or PSCell is the other candidate for PUCCH cell, in this case. So the 2nd bullet needs to be discussed.</w:t>
            </w:r>
          </w:p>
          <w:p w14:paraId="189E3E24" w14:textId="77777777" w:rsidR="006B4213" w:rsidRDefault="006B4213" w:rsidP="00242B84">
            <w:pPr>
              <w:ind w:leftChars="100" w:left="433" w:hangingChars="106" w:hanging="223"/>
              <w:rPr>
                <w:rFonts w:eastAsia="Yu Mincho"/>
                <w:lang w:val="en-GB"/>
              </w:rPr>
            </w:pPr>
            <w:r>
              <w:rPr>
                <w:rFonts w:eastAsia="Yu Mincho"/>
                <w:lang w:val="en-GB"/>
              </w:rPr>
              <w:t>- We believe that ‘NR-CA with PUCCH SCell or NR-DC’ should be considered in RAN1. Current RAN4 spec does not support, but would support in future. In the timing, time for RAN1 discussion is not guaranteed.</w:t>
            </w:r>
          </w:p>
          <w:p w14:paraId="09C2B662" w14:textId="77777777" w:rsidR="006B4213" w:rsidRPr="00175289" w:rsidRDefault="006B4213" w:rsidP="00242B84">
            <w:pPr>
              <w:rPr>
                <w:rFonts w:eastAsia="Yu Mincho"/>
                <w:color w:val="0070C0"/>
                <w:lang w:val="en-GB"/>
              </w:rPr>
            </w:pPr>
            <w:r w:rsidRPr="00175289">
              <w:rPr>
                <w:rFonts w:eastAsia="Yu Mincho"/>
                <w:color w:val="0070C0"/>
                <w:lang w:val="en-GB"/>
              </w:rPr>
              <w:t>[DCM2] We would appreciate it if anyone could kindly provide clear answer for the following aspect</w:t>
            </w:r>
            <w:r>
              <w:rPr>
                <w:rFonts w:eastAsia="Yu Mincho"/>
                <w:color w:val="0070C0"/>
                <w:lang w:val="en-GB"/>
              </w:rPr>
              <w:t>; otherwise, we think proposal leads to potential issue.</w:t>
            </w:r>
          </w:p>
          <w:p w14:paraId="0DDB9623" w14:textId="77777777" w:rsidR="006B4213" w:rsidRPr="00175289" w:rsidRDefault="006B4213" w:rsidP="00242B84">
            <w:pPr>
              <w:rPr>
                <w:rFonts w:eastAsia="Yu Mincho"/>
                <w:color w:val="0070C0"/>
                <w:lang w:val="en-GB"/>
              </w:rPr>
            </w:pPr>
            <w:r w:rsidRPr="00175289">
              <w:rPr>
                <w:rFonts w:eastAsia="Yu Mincho"/>
                <w:color w:val="0070C0"/>
                <w:lang w:val="en-GB"/>
              </w:rPr>
              <w:t>- whether NR-CA with PUCCH SCell or NR-DC is considered for this discussion or not</w:t>
            </w:r>
            <w:r>
              <w:rPr>
                <w:rFonts w:eastAsia="Yu Mincho"/>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t>Intel</w:t>
            </w:r>
          </w:p>
        </w:tc>
        <w:tc>
          <w:tcPr>
            <w:tcW w:w="7933" w:type="dxa"/>
          </w:tcPr>
          <w:p w14:paraId="0A8E69F9" w14:textId="77777777" w:rsidR="006B4213" w:rsidRDefault="006B4213" w:rsidP="00242B84">
            <w:pPr>
              <w:rPr>
                <w:lang w:val="en-GB"/>
              </w:rPr>
            </w:pPr>
            <w:r>
              <w:rPr>
                <w:lang w:val="en-GB"/>
              </w:rPr>
              <w:t>Neutral. If there is no much specification effort to support non-PCell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等线"/>
                <w:lang w:val="en-GB"/>
              </w:rPr>
            </w:pPr>
            <w:r>
              <w:rPr>
                <w:rFonts w:eastAsia="等线" w:hint="eastAsia"/>
                <w:lang w:val="en-GB"/>
              </w:rPr>
              <w:t>O</w:t>
            </w:r>
            <w:r>
              <w:rPr>
                <w:rFonts w:eastAsia="等线"/>
                <w:lang w:val="en-GB"/>
              </w:rPr>
              <w:t>PPO</w:t>
            </w:r>
          </w:p>
        </w:tc>
        <w:tc>
          <w:tcPr>
            <w:tcW w:w="7933" w:type="dxa"/>
          </w:tcPr>
          <w:p w14:paraId="7BBFEAEC" w14:textId="77777777" w:rsidR="006B4213" w:rsidRDefault="006B4213" w:rsidP="00242B84">
            <w:pPr>
              <w:rPr>
                <w:rFonts w:eastAsia="等线"/>
                <w:lang w:val="en-GB"/>
              </w:rPr>
            </w:pPr>
            <w:r>
              <w:rPr>
                <w:rFonts w:eastAsia="等线"/>
                <w:lang w:val="en-GB"/>
              </w:rPr>
              <w:t xml:space="preserve">No necessary for this proposal. </w:t>
            </w:r>
          </w:p>
          <w:p w14:paraId="0CA44AA0" w14:textId="77777777" w:rsidR="006B4213" w:rsidRDefault="006B4213" w:rsidP="00242B84">
            <w:pPr>
              <w:rPr>
                <w:rFonts w:eastAsia="等线"/>
                <w:lang w:val="en-GB"/>
              </w:rPr>
            </w:pPr>
            <w:r>
              <w:rPr>
                <w:rFonts w:eastAsia="等线"/>
                <w:lang w:val="en-GB"/>
              </w:rPr>
              <w:lastRenderedPageBreak/>
              <w:t>For the first bullet, similar view as DOCOMO</w:t>
            </w:r>
          </w:p>
          <w:p w14:paraId="15CF80C5" w14:textId="77777777" w:rsidR="006B4213" w:rsidRPr="00C95C62" w:rsidRDefault="006B4213" w:rsidP="00242B84">
            <w:pPr>
              <w:rPr>
                <w:rFonts w:eastAsia="等线"/>
                <w:lang w:val="en-GB"/>
              </w:rPr>
            </w:pPr>
            <w:r>
              <w:rPr>
                <w:rFonts w:eastAsia="等线"/>
                <w:lang w:val="en-GB"/>
              </w:rPr>
              <w:t xml:space="preserve">For the second bullet, PUCCH in NR Uu can be transmitted in PCell or PScell.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等线" w:hint="eastAsia"/>
                <w:lang w:val="en-GB"/>
              </w:rPr>
              <w:lastRenderedPageBreak/>
              <w:t>v</w:t>
            </w:r>
            <w:r>
              <w:rPr>
                <w:rFonts w:eastAsia="等线"/>
                <w:lang w:val="en-GB"/>
              </w:rPr>
              <w:t>ivo</w:t>
            </w:r>
          </w:p>
        </w:tc>
        <w:tc>
          <w:tcPr>
            <w:tcW w:w="7933" w:type="dxa"/>
          </w:tcPr>
          <w:p w14:paraId="72535175" w14:textId="77777777" w:rsidR="006B4213" w:rsidRPr="00133932" w:rsidRDefault="006B4213" w:rsidP="00242B84">
            <w:pPr>
              <w:pStyle w:val="ListParagraph"/>
              <w:numPr>
                <w:ilvl w:val="0"/>
                <w:numId w:val="22"/>
              </w:numPr>
              <w:rPr>
                <w:rFonts w:eastAsia="等线"/>
                <w:lang w:val="en-GB"/>
              </w:rPr>
            </w:pPr>
            <w:r w:rsidRPr="00133932">
              <w:rPr>
                <w:rFonts w:eastAsia="等线"/>
                <w:lang w:val="en-GB"/>
              </w:rPr>
              <w:t>Regarding 1</w:t>
            </w:r>
            <w:r w:rsidRPr="00133932">
              <w:rPr>
                <w:rFonts w:eastAsia="等线"/>
                <w:vertAlign w:val="superscript"/>
                <w:lang w:val="en-GB"/>
              </w:rPr>
              <w:t>st</w:t>
            </w:r>
            <w:r w:rsidRPr="00133932">
              <w:rPr>
                <w:rFonts w:eastAsia="等线"/>
                <w:lang w:val="en-GB"/>
              </w:rPr>
              <w:t xml:space="preserve"> bullet.</w:t>
            </w:r>
          </w:p>
          <w:p w14:paraId="0168EE5E" w14:textId="77777777" w:rsidR="006B4213" w:rsidRDefault="006B4213" w:rsidP="00242B84">
            <w:pPr>
              <w:rPr>
                <w:rFonts w:eastAsia="等线"/>
                <w:lang w:val="en-GB"/>
              </w:rPr>
            </w:pPr>
            <w:r>
              <w:rPr>
                <w:rFonts w:eastAsia="等线"/>
                <w:lang w:val="en-GB"/>
              </w:rPr>
              <w:t>W</w:t>
            </w:r>
            <w:r w:rsidRPr="00C771DA">
              <w:rPr>
                <w:rFonts w:eastAsia="等线"/>
                <w:lang w:val="en-GB"/>
              </w:rPr>
              <w:t>e think the f</w:t>
            </w:r>
            <w:r>
              <w:rPr>
                <w:rFonts w:eastAsia="等线"/>
                <w:lang w:val="en-GB"/>
              </w:rPr>
              <w:t xml:space="preserve">irst bullet is </w:t>
            </w:r>
            <w:r w:rsidRPr="00C771DA">
              <w:rPr>
                <w:rFonts w:eastAsia="等线"/>
                <w:color w:val="FF0000"/>
                <w:lang w:val="en-GB"/>
              </w:rPr>
              <w:t>not necessary</w:t>
            </w:r>
            <w:r>
              <w:rPr>
                <w:rFonts w:eastAsia="等线"/>
                <w:lang w:val="en-GB"/>
              </w:rPr>
              <w:t xml:space="preserve">. We don’t see the necessity of introducing such restrictions. From the perspective of scheduling, there are no big differences between Scell scheduling and Pcell scheduling, thus enabling a SL DCI transmission on a scell does not introduce additional complexity compared with Pcell scheduling SL case. Additionally, allowing Scell scheduling SL has some benefits. For example, when </w:t>
            </w:r>
            <w:r>
              <w:rPr>
                <w:rFonts w:eastAsia="等线" w:hint="eastAsia"/>
                <w:lang w:val="en-GB"/>
              </w:rPr>
              <w:t>the</w:t>
            </w:r>
            <w:r>
              <w:rPr>
                <w:rFonts w:eastAsia="等线"/>
                <w:lang w:val="en-GB"/>
              </w:rPr>
              <w:t xml:space="preserve"> P</w:t>
            </w:r>
            <w:r>
              <w:rPr>
                <w:rFonts w:eastAsia="等线" w:hint="eastAsia"/>
                <w:lang w:val="en-GB"/>
              </w:rPr>
              <w:t>cell</w:t>
            </w:r>
            <w:r>
              <w:rPr>
                <w:rFonts w:eastAsia="等线"/>
                <w:lang w:val="en-GB"/>
              </w:rPr>
              <w:t xml:space="preserve"> is in a heavy load and the PDCCH capacity of Pcell is limited, gnb can offload the SL scheduling to a Scell with less PDCCH transmissions to reduce the burden of Pcell. </w:t>
            </w:r>
          </w:p>
          <w:p w14:paraId="318D3F2D" w14:textId="77777777" w:rsidR="006B4213" w:rsidRDefault="006B4213" w:rsidP="00242B84">
            <w:pPr>
              <w:pStyle w:val="ListParagraph"/>
              <w:numPr>
                <w:ilvl w:val="0"/>
                <w:numId w:val="22"/>
              </w:numPr>
              <w:rPr>
                <w:rFonts w:eastAsia="等线"/>
                <w:lang w:val="en-GB"/>
              </w:rPr>
            </w:pPr>
            <w:r w:rsidRPr="00133932">
              <w:rPr>
                <w:rFonts w:eastAsia="等线"/>
                <w:lang w:val="en-GB"/>
              </w:rPr>
              <w:t>Regarding the second bullet</w:t>
            </w:r>
          </w:p>
          <w:p w14:paraId="12BD6F94" w14:textId="77777777" w:rsidR="006B4213" w:rsidRPr="00917FE0" w:rsidRDefault="006B4213" w:rsidP="00242B84">
            <w:pPr>
              <w:rPr>
                <w:rFonts w:eastAsia="等线"/>
                <w:lang w:val="en-GB"/>
              </w:rPr>
            </w:pPr>
            <w:r>
              <w:rPr>
                <w:rFonts w:eastAsia="等线"/>
                <w:lang w:val="en-GB"/>
              </w:rPr>
              <w:t xml:space="preserve">Generally fine to define the PUCCH cell for SL HARQ-ACK reporting, we prefer to </w:t>
            </w:r>
            <w:r w:rsidRPr="00917FE0">
              <w:rPr>
                <w:rFonts w:eastAsia="等线"/>
                <w:color w:val="FF0000"/>
                <w:lang w:val="en-GB"/>
              </w:rPr>
              <w:t>change</w:t>
            </w:r>
            <w:r>
              <w:rPr>
                <w:rFonts w:eastAsia="等线"/>
                <w:lang w:val="en-GB"/>
              </w:rPr>
              <w:t xml:space="preserve"> ‘Pcell’ to ‘</w:t>
            </w:r>
            <w:r w:rsidRPr="00DC4C76">
              <w:rPr>
                <w:rFonts w:eastAsia="等线"/>
                <w:color w:val="FF0000"/>
                <w:lang w:val="en-GB"/>
              </w:rPr>
              <w:t>PUCCH Pcell</w:t>
            </w:r>
            <w:r>
              <w:rPr>
                <w:rFonts w:eastAsia="等线"/>
                <w:lang w:val="en-GB"/>
              </w:rPr>
              <w:t>’.</w:t>
            </w:r>
          </w:p>
          <w:p w14:paraId="086E31A9" w14:textId="77777777" w:rsidR="006B4213" w:rsidRDefault="006B4213" w:rsidP="00242B84">
            <w:pPr>
              <w:rPr>
                <w:rFonts w:eastAsia="等线"/>
                <w:lang w:val="en-GB"/>
              </w:rPr>
            </w:pPr>
            <w:r>
              <w:rPr>
                <w:rFonts w:eastAsia="等线"/>
                <w:lang w:val="en-GB"/>
              </w:rPr>
              <w:t xml:space="preserve">For PDSCH scheduling, an IE PUCCH-cell is included in </w:t>
            </w:r>
            <w:r w:rsidRPr="00917FE0">
              <w:rPr>
                <w:rFonts w:eastAsia="等线"/>
                <w:lang w:val="en-GB"/>
              </w:rPr>
              <w:t>PDSCH-ServingCellConfig</w:t>
            </w:r>
            <w:r>
              <w:rPr>
                <w:rFonts w:eastAsia="等线"/>
                <w:lang w:val="en-GB"/>
              </w:rPr>
              <w:t xml:space="preserve"> to indicate whether HARQ-ACK for the PDSCH is transmitted on PUCCH SPcell or PUCCH scell. If IE PUCCH-cell is absent, HARQ-ACK should be transmitted on PUCCH Pcell by default.</w:t>
            </w:r>
          </w:p>
          <w:tbl>
            <w:tblPr>
              <w:tblStyle w:val="TableGrid"/>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r>
                    <w:rPr>
                      <w:b/>
                      <w:i/>
                      <w:lang w:val="en-GB"/>
                    </w:rPr>
                    <w:t>pucch-Cell</w:t>
                  </w:r>
                </w:p>
                <w:p w14:paraId="24B21254" w14:textId="77777777" w:rsidR="006B4213" w:rsidRDefault="006B4213" w:rsidP="00242B84">
                  <w:pPr>
                    <w:rPr>
                      <w:rFonts w:eastAsia="等线"/>
                      <w:lang w:val="en-GB"/>
                    </w:rPr>
                  </w:pPr>
                  <w:r w:rsidRPr="00704134">
                    <w:rPr>
                      <w:lang w:val="en-GB"/>
                    </w:rPr>
                    <w:t>The ID of the serving cell (of the same cell group) to use for PUCCH. If the field is absent, the UE sends the HARQ feedback on the PUCCH of the SpCell of this cell group, or on this serving cell if it is a PUCCH SCell.</w:t>
                  </w:r>
                </w:p>
              </w:tc>
            </w:tr>
          </w:tbl>
          <w:p w14:paraId="6B64E115" w14:textId="77777777" w:rsidR="006B4213" w:rsidRDefault="006B4213" w:rsidP="00242B84">
            <w:pPr>
              <w:rPr>
                <w:rFonts w:eastAsia="等线"/>
                <w:lang w:val="en-GB"/>
              </w:rPr>
            </w:pPr>
            <w:r>
              <w:rPr>
                <w:rFonts w:eastAsia="等线"/>
                <w:lang w:val="en-GB"/>
              </w:rPr>
              <w:t xml:space="preserve">Since there is no such PUCCH-cell IE defined for SL scheduling so far, </w:t>
            </w:r>
            <w:r>
              <w:rPr>
                <w:rFonts w:eastAsia="等线" w:hint="eastAsia"/>
                <w:lang w:val="en-GB"/>
              </w:rPr>
              <w:t>w</w:t>
            </w:r>
            <w:r w:rsidRPr="00917FE0">
              <w:rPr>
                <w:rFonts w:eastAsia="等线"/>
                <w:lang w:val="en-GB"/>
              </w:rPr>
              <w:t>e can</w:t>
            </w:r>
            <w:r>
              <w:rPr>
                <w:rFonts w:eastAsia="等线"/>
                <w:lang w:val="en-GB"/>
              </w:rPr>
              <w:t xml:space="preserve"> follow the behavior</w:t>
            </w:r>
            <w:r w:rsidRPr="00917FE0">
              <w:rPr>
                <w:rFonts w:eastAsia="等线"/>
                <w:lang w:val="en-GB"/>
              </w:rPr>
              <w:t xml:space="preserve"> similar to </w:t>
            </w:r>
            <w:r>
              <w:rPr>
                <w:rFonts w:eastAsia="等线"/>
                <w:lang w:val="en-GB"/>
              </w:rPr>
              <w:t xml:space="preserve">the case where </w:t>
            </w:r>
            <w:r w:rsidRPr="00917FE0">
              <w:rPr>
                <w:rFonts w:eastAsia="等线"/>
                <w:lang w:val="en-GB"/>
              </w:rPr>
              <w:t>PDSCH-ServingCellConfig is configured with</w:t>
            </w:r>
            <w:r>
              <w:rPr>
                <w:rFonts w:eastAsia="等线"/>
                <w:lang w:val="en-GB"/>
              </w:rPr>
              <w:t>out PUCCH-cell indication, i.e.,</w:t>
            </w:r>
            <w:r w:rsidRPr="00917FE0">
              <w:rPr>
                <w:rFonts w:eastAsia="等线"/>
                <w:lang w:val="en-GB"/>
              </w:rPr>
              <w:t xml:space="preserve"> </w:t>
            </w:r>
            <w:r w:rsidRPr="000D5CBF">
              <w:rPr>
                <w:rFonts w:eastAsia="等线"/>
                <w:lang w:val="en-GB"/>
              </w:rPr>
              <w:t xml:space="preserve">PUCCH carrying SL HARQ-ACK reports </w:t>
            </w:r>
            <w:r>
              <w:rPr>
                <w:rFonts w:eastAsia="等线"/>
                <w:lang w:val="en-GB"/>
              </w:rPr>
              <w:t>should be transmitted on PUCCH Pcell. Alternatively, we can introduce a PUCCH-cell IE for SL configuration and follow the existing mechanism.</w:t>
            </w:r>
          </w:p>
          <w:p w14:paraId="181BD62C" w14:textId="77777777" w:rsidR="006B4213" w:rsidRDefault="006B4213" w:rsidP="00242B84">
            <w:pPr>
              <w:rPr>
                <w:color w:val="00B050"/>
              </w:rPr>
            </w:pPr>
            <w:r>
              <w:rPr>
                <w:color w:val="00B050"/>
              </w:rPr>
              <w:t>[vivo-2020/08/20]</w:t>
            </w:r>
          </w:p>
          <w:p w14:paraId="7EF40D0E" w14:textId="77777777" w:rsidR="006B4213" w:rsidRDefault="006B4213" w:rsidP="00242B84">
            <w:pPr>
              <w:rPr>
                <w:color w:val="00B050"/>
              </w:rPr>
            </w:pPr>
            <w:r w:rsidRPr="007D5E54">
              <w:rPr>
                <w:color w:val="00B050"/>
              </w:rPr>
              <w:t>Prefer to change ‘and’ to ‘or’. we think scell scheduling SL is possible especially when the Scell is sharing the same/overlapped carrier with SL</w:t>
            </w:r>
            <w:r>
              <w:rPr>
                <w:color w:val="00B050"/>
              </w:rPr>
              <w:t>. But we don’t want to have Pcell and Scell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Uu cells (although SL carrier is not considered as a ‘normal’ serving cell in the usual sense, we understand that SL scheduling should follow this principle as well</w:t>
            </w:r>
            <w:r>
              <w:rPr>
                <w:color w:val="00B050"/>
              </w:rPr>
              <w:t>. So propose to change the first bullet as:</w:t>
            </w:r>
          </w:p>
          <w:p w14:paraId="73A5BF54" w14:textId="77777777" w:rsidR="006B4213" w:rsidRDefault="006B4213" w:rsidP="00242B84">
            <w:pPr>
              <w:rPr>
                <w:b/>
                <w:bCs/>
              </w:rPr>
            </w:pPr>
            <w:r w:rsidRPr="00F14852">
              <w:rPr>
                <w:b/>
                <w:bCs/>
              </w:rPr>
              <w:t xml:space="preserve">DCI formats 3-0 and 3-1 are </w:t>
            </w:r>
            <w:del w:id="55" w:author="Author">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on PCell</w:t>
            </w:r>
            <w:ins w:id="56" w:author="Author">
              <w:r w:rsidRPr="009C309A">
                <w:rPr>
                  <w:b/>
                  <w:bCs/>
                  <w:color w:val="FF0000"/>
                </w:rPr>
                <w:t xml:space="preserve"> </w:t>
              </w:r>
            </w:ins>
            <w:r w:rsidRPr="009C309A">
              <w:rPr>
                <w:b/>
                <w:bCs/>
                <w:color w:val="FF0000"/>
              </w:rPr>
              <w:t xml:space="preserve">or on a </w:t>
            </w:r>
            <w:ins w:id="57" w:author="Author">
              <w:r>
                <w:rPr>
                  <w:b/>
                  <w:bCs/>
                </w:rPr>
                <w:t>SCell</w:t>
              </w:r>
            </w:ins>
          </w:p>
          <w:p w14:paraId="38A9F36D" w14:textId="77777777" w:rsidR="006B4213" w:rsidRDefault="006B4213" w:rsidP="00242B84">
            <w:pPr>
              <w:rPr>
                <w:color w:val="00B050"/>
              </w:rPr>
            </w:pPr>
            <w:r w:rsidRPr="009C309A">
              <w:rPr>
                <w:color w:val="00B050"/>
              </w:rPr>
              <w:t xml:space="preserve">Regarding the second bullet, </w:t>
            </w:r>
            <w:r>
              <w:rPr>
                <w:color w:val="00B050"/>
              </w:rPr>
              <w:t>it is true that R16 does not support SCG scheduling SL and we are fine to remove PScell. But for CA case, there can be two PUCCH cell, i.e., PUCCH Pcell and PUCCH Scell. PUCCH Scell can be considered for HARQ reporting.</w:t>
            </w:r>
          </w:p>
          <w:p w14:paraId="6AEC6474" w14:textId="77777777" w:rsidR="006B4213" w:rsidRDefault="006B4213" w:rsidP="00242B84">
            <w:pPr>
              <w:rPr>
                <w:lang w:val="en-GB"/>
              </w:rPr>
            </w:pPr>
            <w:r w:rsidRPr="00F14852">
              <w:rPr>
                <w:b/>
                <w:bCs/>
              </w:rPr>
              <w:t xml:space="preserve">PUCCH carrying SL HARQ-ACK reports is transmitted on </w:t>
            </w:r>
            <w:r w:rsidRPr="000F3847">
              <w:rPr>
                <w:b/>
                <w:bCs/>
                <w:color w:val="FF0000"/>
              </w:rPr>
              <w:t xml:space="preserve">PUCCH </w:t>
            </w:r>
            <w:r w:rsidRPr="00F14852">
              <w:rPr>
                <w:b/>
                <w:bCs/>
              </w:rPr>
              <w:t>PCell</w:t>
            </w:r>
            <w:r>
              <w:rPr>
                <w:b/>
                <w:bCs/>
              </w:rPr>
              <w:t xml:space="preserve"> or </w:t>
            </w:r>
            <w:r w:rsidRPr="000F3847">
              <w:rPr>
                <w:b/>
                <w:bCs/>
                <w:color w:val="FF0000"/>
              </w:rPr>
              <w:t>PUCCH Scell</w:t>
            </w:r>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Also as per RAN2 agreement, </w:t>
            </w:r>
            <w:r w:rsidRPr="006916AD">
              <w:rPr>
                <w:rFonts w:eastAsiaTheme="minorEastAsia"/>
                <w:lang w:val="en-GB"/>
              </w:rPr>
              <w:t>the scenario where SL is controlled/configured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P</w:t>
            </w:r>
            <w:r>
              <w:rPr>
                <w:rFonts w:eastAsiaTheme="minorEastAsia"/>
                <w:lang w:val="en-GB"/>
              </w:rPr>
              <w:t>C</w:t>
            </w:r>
            <w:r w:rsidRPr="001F05B7">
              <w:rPr>
                <w:rFonts w:eastAsiaTheme="minorEastAsia"/>
                <w:lang w:val="en-GB"/>
              </w:rPr>
              <w:t>ell</w:t>
            </w:r>
            <w:r>
              <w:rPr>
                <w:rFonts w:eastAsiaTheme="minorEastAsia"/>
                <w:lang w:val="en-GB"/>
              </w:rPr>
              <w:t xml:space="preserve">, the relevant SL TX can be performed in “another Cell (e.g., SCell)”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Yu Mincho"/>
                <w:color w:val="0070C0"/>
                <w:lang w:val="en-GB"/>
              </w:rPr>
            </w:pPr>
            <w:r w:rsidRPr="002A457C">
              <w:rPr>
                <w:rFonts w:eastAsia="Yu Mincho"/>
                <w:color w:val="0070C0"/>
                <w:lang w:val="en-GB"/>
              </w:rPr>
              <w:t>[</w:t>
            </w:r>
            <w:r>
              <w:rPr>
                <w:rFonts w:eastAsia="Yu Mincho"/>
                <w:color w:val="0070C0"/>
                <w:lang w:val="en-GB"/>
              </w:rPr>
              <w:t>LG2] According the following RAN2 agrement, in Rel-16, we don’t need to consider the sceanario where “Mode 1 operation is controlled by a Cell belonging to SCG in DC” and “PUCCH of SL HARQ-ACK is transmitted in a Cell belonging to SCG in DC”. So, “PSCell” should be removed in FL’s proposal.</w:t>
            </w:r>
          </w:p>
          <w:p w14:paraId="1819C1A1" w14:textId="77777777" w:rsidR="006B4213" w:rsidRDefault="006B4213" w:rsidP="00242B84">
            <w:pPr>
              <w:pStyle w:val="ListParagraph"/>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ListParagraph"/>
              <w:numPr>
                <w:ilvl w:val="0"/>
                <w:numId w:val="34"/>
              </w:numPr>
              <w:ind w:hanging="403"/>
              <w:rPr>
                <w:color w:val="2E74B5" w:themeColor="accent5" w:themeShade="BF"/>
                <w:lang w:val="en-GB"/>
              </w:rPr>
            </w:pPr>
            <w:r w:rsidRPr="002A457C">
              <w:rPr>
                <w:color w:val="2E74B5" w:themeColor="accent5" w:themeShade="BF"/>
                <w:lang w:val="en-GB"/>
              </w:rPr>
              <w:t>RAN2 does not consider the scenario where SL is controlled/configured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宋体" w:hint="eastAsia"/>
              </w:rPr>
              <w:lastRenderedPageBreak/>
              <w:t>ZTE</w:t>
            </w:r>
            <w:r>
              <w:rPr>
                <w:rFonts w:eastAsia="宋体"/>
              </w:rPr>
              <w:t>, Sanechips</w:t>
            </w:r>
          </w:p>
        </w:tc>
        <w:tc>
          <w:tcPr>
            <w:tcW w:w="7933" w:type="dxa"/>
          </w:tcPr>
          <w:p w14:paraId="10D924FA" w14:textId="77777777" w:rsidR="006B4213" w:rsidRPr="00704134" w:rsidRDefault="006B4213" w:rsidP="00242B84">
            <w:pPr>
              <w:rPr>
                <w:rFonts w:eastAsia="宋体"/>
                <w:lang w:val="en-GB"/>
              </w:rPr>
            </w:pPr>
            <w:r w:rsidRPr="00704134">
              <w:rPr>
                <w:rFonts w:eastAsia="宋体"/>
                <w:b/>
                <w:lang w:val="en-GB"/>
              </w:rPr>
              <w:t>Support FL’s proposal.</w:t>
            </w:r>
            <w:r w:rsidRPr="00704134">
              <w:rPr>
                <w:rFonts w:eastAsia="宋体"/>
                <w:lang w:val="en-GB"/>
              </w:rPr>
              <w:t xml:space="preserve"> Our main concern comes from timing. PCell and SCell may have different timing, and the earlier RAN1 discussion did not assume different timings to be applicable to DCI detection and PUCCH transmission carrying SL HARQ-ACK. This is to say it is better to limit the DCI detection and PUCCH transmission on the same cell. Further, NR Uu does not support ACK/NACK on PUCCH belonging to SCell. Then the choice is left between PCell and PSCell. We think it is safer to pick PCell where the UE normally obtains SIB information for SL configurations (“safer” means that the other way around may not be soly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t>Apple</w:t>
            </w:r>
          </w:p>
        </w:tc>
        <w:tc>
          <w:tcPr>
            <w:tcW w:w="7933" w:type="dxa"/>
          </w:tcPr>
          <w:p w14:paraId="0010F1F5" w14:textId="77777777" w:rsidR="006B4213" w:rsidRDefault="006B4213" w:rsidP="00242B84">
            <w:pPr>
              <w:rPr>
                <w:rFonts w:eastAsia="等线"/>
                <w:lang w:val="en-GB"/>
              </w:rPr>
            </w:pPr>
            <w:r>
              <w:rPr>
                <w:rFonts w:eastAsia="等线"/>
                <w:lang w:val="en-GB"/>
              </w:rPr>
              <w:t>For the first bullet, we think it is not necessary to restrict to monitor DCI 3_0 only on PCell, especially for the case where sidelink shares the carrier of SCell.</w:t>
            </w:r>
          </w:p>
          <w:p w14:paraId="251EFB9A" w14:textId="77777777" w:rsidR="006B4213" w:rsidRDefault="006B4213" w:rsidP="00242B84">
            <w:pPr>
              <w:rPr>
                <w:rFonts w:eastAsia="等线"/>
                <w:lang w:val="en-GB"/>
              </w:rPr>
            </w:pPr>
          </w:p>
          <w:p w14:paraId="30A7143F" w14:textId="77777777" w:rsidR="006B4213" w:rsidRDefault="006B4213" w:rsidP="00242B84">
            <w:pPr>
              <w:rPr>
                <w:lang w:val="en-GB"/>
              </w:rPr>
            </w:pPr>
            <w:r>
              <w:rPr>
                <w:rFonts w:eastAsia="等线"/>
                <w:lang w:val="en-GB"/>
              </w:rPr>
              <w:t>For the second bullet, SL HARQ-ACK report can be transmitted in PCell or PScell, like PUCCH in NR Uu.</w:t>
            </w:r>
          </w:p>
        </w:tc>
      </w:tr>
      <w:tr w:rsidR="006B4213" w14:paraId="4F98CAA2" w14:textId="77777777" w:rsidTr="00242B84">
        <w:tc>
          <w:tcPr>
            <w:tcW w:w="1696" w:type="dxa"/>
          </w:tcPr>
          <w:p w14:paraId="36F18C9E" w14:textId="77777777" w:rsidR="006B4213" w:rsidRDefault="006B4213" w:rsidP="00242B84">
            <w:pPr>
              <w:rPr>
                <w:lang w:val="en-GB"/>
              </w:rPr>
            </w:pPr>
            <w:r>
              <w:rPr>
                <w:rFonts w:eastAsia="等线" w:hint="eastAsia"/>
                <w:lang w:val="en-GB"/>
              </w:rPr>
              <w:t>S</w:t>
            </w:r>
            <w:r>
              <w:rPr>
                <w:rFonts w:eastAsia="等线"/>
                <w:lang w:val="en-GB"/>
              </w:rPr>
              <w:t>harp</w:t>
            </w:r>
          </w:p>
        </w:tc>
        <w:tc>
          <w:tcPr>
            <w:tcW w:w="7933" w:type="dxa"/>
          </w:tcPr>
          <w:p w14:paraId="6BAC6482" w14:textId="77777777" w:rsidR="006B4213" w:rsidRDefault="006B4213" w:rsidP="00242B84">
            <w:pPr>
              <w:rPr>
                <w:lang w:val="en-GB"/>
              </w:rPr>
            </w:pPr>
            <w:r>
              <w:rPr>
                <w:rFonts w:eastAsia="等线"/>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t>Qualcomm</w:t>
            </w:r>
          </w:p>
        </w:tc>
        <w:tc>
          <w:tcPr>
            <w:tcW w:w="7933" w:type="dxa"/>
          </w:tcPr>
          <w:p w14:paraId="7D6E071B" w14:textId="77777777" w:rsidR="006B4213" w:rsidRDefault="006B4213" w:rsidP="00242B84">
            <w:pPr>
              <w:rPr>
                <w:lang w:val="en-GB"/>
              </w:rPr>
            </w:pPr>
            <w:r w:rsidRPr="002918EA">
              <w:rPr>
                <w:lang w:val="en-GB"/>
              </w:rPr>
              <w:t>D</w:t>
            </w:r>
            <w:r>
              <w:rPr>
                <w:lang w:val="en-GB"/>
              </w:rPr>
              <w:t>ocomo</w:t>
            </w:r>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t>when cross-carrier scheduling is enabled for</w:t>
            </w:r>
            <w:r>
              <w:rPr>
                <w:lang w:val="en-GB"/>
              </w:rPr>
              <w:t xml:space="preserve"> the</w:t>
            </w:r>
            <w:r w:rsidRPr="002918EA">
              <w:rPr>
                <w:lang w:val="en-GB"/>
              </w:rPr>
              <w:t xml:space="preserve"> sidelink carrier, DCI 3-0 and 3-1 are only monitored on PCell</w:t>
            </w:r>
            <w:r>
              <w:rPr>
                <w:lang w:val="en-GB"/>
              </w:rPr>
              <w:t>, while self-scheduling on an SCell is used when configured.</w:t>
            </w:r>
          </w:p>
          <w:p w14:paraId="011395AB" w14:textId="77777777" w:rsidR="006B4213" w:rsidRDefault="006B4213" w:rsidP="00242B84">
            <w:pPr>
              <w:rPr>
                <w:lang w:val="en-GB"/>
              </w:rPr>
            </w:pPr>
            <w:r w:rsidRPr="002918EA">
              <w:rPr>
                <w:lang w:val="en-GB"/>
              </w:rPr>
              <w:t>For the second proposal</w:t>
            </w:r>
            <w:r>
              <w:rPr>
                <w:lang w:val="en-GB"/>
              </w:rPr>
              <w:t xml:space="preserve"> on PUCCH cell</w:t>
            </w:r>
            <w:r w:rsidRPr="002918EA">
              <w:rPr>
                <w:lang w:val="en-GB"/>
              </w:rPr>
              <w:t>, our understanding is that this is the current behavior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t>FL reply (19/8/20):</w:t>
            </w:r>
          </w:p>
          <w:p w14:paraId="1DFFC312" w14:textId="77777777" w:rsidR="006B4213" w:rsidRDefault="006B4213" w:rsidP="00242B84">
            <w:pPr>
              <w:rPr>
                <w:color w:val="FF0000"/>
                <w:lang w:val="en-GB"/>
              </w:rPr>
            </w:pPr>
            <w:r>
              <w:rPr>
                <w:color w:val="FF0000"/>
                <w:lang w:val="en-GB"/>
              </w:rPr>
              <w:t>Your proposal on the first bullet looks a bit convoluted, I would say. If we need scheduling on SCell,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PCell is a shared carrier, then it can be scheduled by </w:t>
            </w:r>
            <w:r>
              <w:rPr>
                <w:color w:val="4472C4" w:themeColor="accent1"/>
                <w:lang w:val="en-GB"/>
              </w:rPr>
              <w:t>PDCCH</w:t>
            </w:r>
            <w:r w:rsidRPr="001B69D0">
              <w:rPr>
                <w:color w:val="4472C4" w:themeColor="accent1"/>
                <w:lang w:val="en-GB"/>
              </w:rPr>
              <w:t xml:space="preserve"> on PCell. Sidelink transmissions on an SCell can be scheduled form the same cell or from PCell. In the cross carrier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In the new FL proposal, does the first bullet assume that cross carrier scheduling is supported for sidelink?</w:t>
            </w:r>
          </w:p>
          <w:p w14:paraId="7DF4632E" w14:textId="77777777" w:rsidR="006B4213" w:rsidRDefault="006B4213" w:rsidP="00242B84">
            <w:pPr>
              <w:rPr>
                <w:color w:val="4472C4" w:themeColor="accent1"/>
                <w:lang w:val="en-GB"/>
              </w:rPr>
            </w:pPr>
            <w:r w:rsidRPr="001B69D0">
              <w:rPr>
                <w:color w:val="4472C4" w:themeColor="accent1"/>
                <w:lang w:val="en-GB"/>
              </w:rPr>
              <w:t>On the second bullet, including PSCell opens the discussion about whether to support DC, and it is too late for such a discussion. Therefore, we think PSCell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Regarding the first bullet, it seems that your first paragraph answers the question, right? 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等线"/>
                <w:lang w:val="en-GB"/>
              </w:rPr>
            </w:pPr>
            <w:r>
              <w:rPr>
                <w:rFonts w:eastAsia="等线" w:hint="eastAsia"/>
                <w:lang w:val="en-GB"/>
              </w:rPr>
              <w:t>CATT</w:t>
            </w:r>
          </w:p>
        </w:tc>
        <w:tc>
          <w:tcPr>
            <w:tcW w:w="7933" w:type="dxa"/>
          </w:tcPr>
          <w:p w14:paraId="4BA5970A" w14:textId="77777777" w:rsidR="006B4213" w:rsidRPr="00CD663E" w:rsidRDefault="006B4213" w:rsidP="00242B84">
            <w:pPr>
              <w:rPr>
                <w:rFonts w:eastAsia="等线"/>
                <w:lang w:val="en-GB"/>
              </w:rPr>
            </w:pPr>
            <w:r>
              <w:rPr>
                <w:rFonts w:eastAsia="等线"/>
                <w:lang w:val="en-GB"/>
              </w:rPr>
              <w:t>W</w:t>
            </w:r>
            <w:r>
              <w:rPr>
                <w:rFonts w:eastAsia="等线"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Huawei, HiSilicon</w:t>
            </w:r>
          </w:p>
        </w:tc>
        <w:tc>
          <w:tcPr>
            <w:tcW w:w="7933" w:type="dxa"/>
          </w:tcPr>
          <w:p w14:paraId="3CDD080E" w14:textId="77777777" w:rsidR="006B4213" w:rsidRDefault="006B4213" w:rsidP="00242B84">
            <w:pPr>
              <w:rPr>
                <w:lang w:val="en-GB"/>
              </w:rPr>
            </w:pPr>
            <w:r>
              <w:rPr>
                <w:rFonts w:eastAsia="等线"/>
                <w:lang w:val="en-GB"/>
              </w:rPr>
              <w:t>The monitoring space for DCI formats 3-0 and 3-1 can follow the LTE principle, where the restriction of PCell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等线" w:hint="eastAsia"/>
                <w:lang w:val="en-GB"/>
              </w:rPr>
              <w:t>S</w:t>
            </w:r>
            <w:r>
              <w:rPr>
                <w:rFonts w:eastAsia="等线"/>
                <w:lang w:val="en-GB"/>
              </w:rPr>
              <w:t>amsung</w:t>
            </w:r>
          </w:p>
        </w:tc>
        <w:tc>
          <w:tcPr>
            <w:tcW w:w="7933" w:type="dxa"/>
          </w:tcPr>
          <w:p w14:paraId="5CFF44C3" w14:textId="77777777" w:rsidR="006B4213" w:rsidRDefault="006B4213" w:rsidP="00242B84">
            <w:pPr>
              <w:rPr>
                <w:rFonts w:eastAsia="等线"/>
                <w:lang w:val="en-GB"/>
              </w:rPr>
            </w:pPr>
            <w:r>
              <w:rPr>
                <w:rFonts w:eastAsia="等线"/>
                <w:lang w:val="en-GB"/>
              </w:rPr>
              <w:t>For the 1</w:t>
            </w:r>
            <w:r w:rsidRPr="00194451">
              <w:rPr>
                <w:rFonts w:eastAsia="等线"/>
                <w:vertAlign w:val="superscript"/>
                <w:lang w:val="en-GB"/>
              </w:rPr>
              <w:t>st</w:t>
            </w:r>
            <w:r>
              <w:rPr>
                <w:rFonts w:eastAsia="等线"/>
                <w:lang w:val="en-GB"/>
              </w:rPr>
              <w:t xml:space="preserve"> bullet, we are neutral on introducing Scell scheduling, but some further issues, e.g. how to configure the cell used to monitor DCI format 3_0 and DL pathloss of which cell is used for SL PC, needs to be carefully discussed to reduce specification impact.</w:t>
            </w:r>
          </w:p>
          <w:p w14:paraId="47FDC75A" w14:textId="77777777" w:rsidR="006B4213" w:rsidRDefault="006B4213" w:rsidP="00242B84">
            <w:pPr>
              <w:rPr>
                <w:rFonts w:eastAsia="等线"/>
                <w:lang w:val="en-GB"/>
              </w:rPr>
            </w:pPr>
            <w:r>
              <w:rPr>
                <w:rFonts w:eastAsia="等线" w:hint="eastAsia"/>
                <w:lang w:val="en-GB"/>
              </w:rPr>
              <w:t>F</w:t>
            </w:r>
            <w:r>
              <w:rPr>
                <w:rFonts w:eastAsia="等线"/>
                <w:lang w:val="en-GB"/>
              </w:rPr>
              <w:t>or the 2</w:t>
            </w:r>
            <w:r w:rsidRPr="00CD35A0">
              <w:rPr>
                <w:rFonts w:eastAsia="等线"/>
                <w:vertAlign w:val="superscript"/>
                <w:lang w:val="en-GB"/>
              </w:rPr>
              <w:t>nd</w:t>
            </w:r>
            <w:r>
              <w:rPr>
                <w:rFonts w:eastAsia="等线"/>
                <w:lang w:val="en-GB"/>
              </w:rPr>
              <w:t xml:space="preserve"> bullet, we prefer to reuse existing mechanism that PUCCH can be transmitted in PCell </w:t>
            </w:r>
            <w:r w:rsidRPr="00C37C19">
              <w:rPr>
                <w:rFonts w:eastAsia="等线"/>
                <w:strike/>
                <w:lang w:val="en-GB"/>
              </w:rPr>
              <w:t>or PScell</w:t>
            </w:r>
            <w:r>
              <w:rPr>
                <w:rFonts w:eastAsia="等线"/>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PCell and SCell, or UE expect DCI format 3-0/3-1 is monitored in one of PCell and SCell? It has different impact in DCI alignment issue. For example, if UE monitors DCI format 3-0/3-1 in two scheduled cells, in our understanding the size budget in two scheduled cells should be calculated separately and DCI size alignment procedure is performed separately, as NR-CA in Uu. Consequently, DCI format 3-0/3-1 in PCell and in SCell may have different format size after alignment. Otherwise if UE only expect DCI format 3-0/3-1 from one scheduled 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lastRenderedPageBreak/>
              <w:t>For the 2</w:t>
            </w:r>
            <w:r w:rsidRPr="00413259">
              <w:rPr>
                <w:color w:val="4472C4" w:themeColor="accent1"/>
                <w:vertAlign w:val="superscript"/>
                <w:lang w:val="en-GB"/>
              </w:rPr>
              <w:t>nd</w:t>
            </w:r>
            <w:r>
              <w:rPr>
                <w:color w:val="4472C4" w:themeColor="accent1"/>
                <w:lang w:val="en-GB"/>
              </w:rPr>
              <w:t xml:space="preserve"> bullet, we also suggest to remove PScell. In TS 37.340, Clause 13.2, the following is captured: “</w:t>
            </w:r>
            <w:r w:rsidRPr="00413259">
              <w:rPr>
                <w:color w:val="4472C4" w:themeColor="accent1"/>
                <w:lang w:val="en-GB"/>
              </w:rPr>
              <w:t>In MR-DC, only the MN is allowed to control/configure UE(s) performing NR Sidelink Communication and/or V2X Sidelink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lastRenderedPageBreak/>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r>
              <w:rPr>
                <w:lang w:val="en-GB"/>
              </w:rPr>
              <w:t>Futurewei</w:t>
            </w:r>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Second bullet: while we do not have any strong view, we do not see why the behaviour would be different than for the Uu link where either Pcell or PScell can be used</w:t>
            </w:r>
          </w:p>
        </w:tc>
      </w:tr>
      <w:tr w:rsidR="006B4213" w14:paraId="0ACD547C" w14:textId="77777777" w:rsidTr="00242B84">
        <w:tc>
          <w:tcPr>
            <w:tcW w:w="1696" w:type="dxa"/>
          </w:tcPr>
          <w:p w14:paraId="444876B5" w14:textId="77777777" w:rsidR="006B4213" w:rsidRPr="00FD5139" w:rsidRDefault="006B4213" w:rsidP="00242B84">
            <w:pPr>
              <w:rPr>
                <w:rFonts w:eastAsia="等线"/>
                <w:lang w:val="en-GB"/>
              </w:rPr>
            </w:pPr>
            <w:r>
              <w:rPr>
                <w:rFonts w:eastAsia="等线" w:hint="eastAsia"/>
                <w:lang w:val="en-GB"/>
              </w:rPr>
              <w:t>Spreadtrum</w:t>
            </w:r>
          </w:p>
        </w:tc>
        <w:tc>
          <w:tcPr>
            <w:tcW w:w="7933" w:type="dxa"/>
          </w:tcPr>
          <w:p w14:paraId="2AFEC4B6" w14:textId="77777777" w:rsidR="006B4213" w:rsidRPr="00FD5139" w:rsidRDefault="006B4213" w:rsidP="00242B84">
            <w:pPr>
              <w:rPr>
                <w:rFonts w:eastAsia="等线"/>
                <w:lang w:val="en-GB"/>
              </w:rPr>
            </w:pPr>
            <w:r>
              <w:rPr>
                <w:rFonts w:eastAsia="等线" w:hint="eastAsia"/>
                <w:lang w:val="en-GB"/>
              </w:rPr>
              <w:t>We don</w:t>
            </w:r>
            <w:r>
              <w:rPr>
                <w:rFonts w:eastAsia="等线"/>
                <w:lang w:val="en-GB"/>
              </w:rPr>
              <w:t>’t see the benefit for the restriction in the first bullet.</w:t>
            </w:r>
          </w:p>
        </w:tc>
      </w:tr>
    </w:tbl>
    <w:p w14:paraId="4418027A" w14:textId="1180D624" w:rsidR="00FA1D5C" w:rsidRPr="00455ADF" w:rsidRDefault="00FA1D5C" w:rsidP="000F4AE1">
      <w:pPr>
        <w:rPr>
          <w:b/>
          <w:bCs/>
        </w:rPr>
      </w:pPr>
    </w:p>
    <w:sectPr w:rsidR="00FA1D5C"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DBE70D" w14:textId="77777777" w:rsidR="00C47800" w:rsidRDefault="00C47800">
      <w:r>
        <w:separator/>
      </w:r>
    </w:p>
  </w:endnote>
  <w:endnote w:type="continuationSeparator" w:id="0">
    <w:p w14:paraId="2DAC089A" w14:textId="77777777" w:rsidR="00C47800" w:rsidRDefault="00C47800">
      <w:r>
        <w:continuationSeparator/>
      </w:r>
    </w:p>
  </w:endnote>
  <w:endnote w:type="continuationNotice" w:id="1">
    <w:p w14:paraId="209FE5DE" w14:textId="77777777" w:rsidR="00C47800" w:rsidRDefault="00C4780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A71BAC" w14:textId="77777777" w:rsidR="00C47800" w:rsidRDefault="00C47800">
      <w:r>
        <w:separator/>
      </w:r>
    </w:p>
  </w:footnote>
  <w:footnote w:type="continuationSeparator" w:id="0">
    <w:p w14:paraId="416EC488" w14:textId="77777777" w:rsidR="00C47800" w:rsidRDefault="00C47800">
      <w:r>
        <w:continuationSeparator/>
      </w:r>
    </w:p>
  </w:footnote>
  <w:footnote w:type="continuationNotice" w:id="1">
    <w:p w14:paraId="4471B9C5" w14:textId="77777777" w:rsidR="00C47800" w:rsidRDefault="00C4780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15:restartNumberingAfterBreak="0">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 w15:restartNumberingAfterBreak="0">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3" w15:restartNumberingAfterBreak="0">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5"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6" w15:restartNumberingAfterBreak="0">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1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 w15:restartNumberingAfterBreak="0">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7"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28" w15:restartNumberingAfterBreak="0">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15:restartNumberingAfterBreak="0">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6" w15:restartNumberingAfterBreak="0">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7" w15:restartNumberingAfterBreak="0">
    <w:nsid w:val="7A5E440E"/>
    <w:multiLevelType w:val="hybridMultilevel"/>
    <w:tmpl w:val="161CB0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19"/>
  </w:num>
  <w:num w:numId="2">
    <w:abstractNumId w:val="17"/>
  </w:num>
  <w:num w:numId="3">
    <w:abstractNumId w:val="0"/>
  </w:num>
  <w:num w:numId="4">
    <w:abstractNumId w:val="21"/>
  </w:num>
  <w:num w:numId="5">
    <w:abstractNumId w:val="22"/>
  </w:num>
  <w:num w:numId="6">
    <w:abstractNumId w:val="26"/>
  </w:num>
  <w:num w:numId="7">
    <w:abstractNumId w:val="9"/>
  </w:num>
  <w:num w:numId="8">
    <w:abstractNumId w:val="11"/>
  </w:num>
  <w:num w:numId="9">
    <w:abstractNumId w:val="4"/>
  </w:num>
  <w:num w:numId="10">
    <w:abstractNumId w:val="35"/>
  </w:num>
  <w:num w:numId="11">
    <w:abstractNumId w:val="15"/>
  </w:num>
  <w:num w:numId="12">
    <w:abstractNumId w:val="33"/>
  </w:num>
  <w:num w:numId="13">
    <w:abstractNumId w:val="14"/>
  </w:num>
  <w:num w:numId="14">
    <w:abstractNumId w:val="27"/>
  </w:num>
  <w:num w:numId="15">
    <w:abstractNumId w:val="3"/>
  </w:num>
  <w:num w:numId="16">
    <w:abstractNumId w:val="6"/>
  </w:num>
  <w:num w:numId="17">
    <w:abstractNumId w:val="8"/>
  </w:num>
  <w:num w:numId="18">
    <w:abstractNumId w:val="34"/>
  </w:num>
  <w:num w:numId="19">
    <w:abstractNumId w:val="7"/>
  </w:num>
  <w:num w:numId="20">
    <w:abstractNumId w:val="20"/>
  </w:num>
  <w:num w:numId="21">
    <w:abstractNumId w:val="23"/>
  </w:num>
  <w:num w:numId="22">
    <w:abstractNumId w:val="10"/>
  </w:num>
  <w:num w:numId="23">
    <w:abstractNumId w:val="5"/>
  </w:num>
  <w:num w:numId="24">
    <w:abstractNumId w:val="16"/>
  </w:num>
  <w:num w:numId="25">
    <w:abstractNumId w:val="12"/>
  </w:num>
  <w:num w:numId="26">
    <w:abstractNumId w:val="29"/>
  </w:num>
  <w:num w:numId="27">
    <w:abstractNumId w:val="32"/>
  </w:num>
  <w:num w:numId="28">
    <w:abstractNumId w:val="31"/>
  </w:num>
  <w:num w:numId="29">
    <w:abstractNumId w:val="37"/>
  </w:num>
  <w:num w:numId="30">
    <w:abstractNumId w:val="36"/>
  </w:num>
  <w:num w:numId="31">
    <w:abstractNumId w:val="28"/>
  </w:num>
  <w:num w:numId="32">
    <w:abstractNumId w:val="37"/>
  </w:num>
  <w:num w:numId="33">
    <w:abstractNumId w:val="2"/>
  </w:num>
  <w:num w:numId="34">
    <w:abstractNumId w:val="18"/>
  </w:num>
  <w:num w:numId="35">
    <w:abstractNumId w:val="30"/>
  </w:num>
  <w:num w:numId="36">
    <w:abstractNumId w:val="25"/>
  </w:num>
  <w:num w:numId="37">
    <w:abstractNumId w:val="1"/>
  </w:num>
  <w:num w:numId="38">
    <w:abstractNumId w:val="24"/>
  </w:num>
  <w:num w:numId="39">
    <w:abstractNumId w:val="23"/>
  </w:num>
  <w:num w:numId="40">
    <w:abstractNumId w:val="1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removePersonalInformation/>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activeWritingStyle w:appName="MSWord" w:lang="en-US" w:vendorID="64" w:dllVersion="131078" w:nlCheck="1" w:checkStyle="1"/>
  <w:activeWritingStyle w:appName="MSWord" w:lang="en-GB"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Q0NrQwNDUzNDJS0lEKTi0uzszPAykwrQUA61CH8ywAAAA="/>
  </w:docVars>
  <w:rsids>
    <w:rsidRoot w:val="00CE0BF7"/>
    <w:rsid w:val="000001C3"/>
    <w:rsid w:val="000006E1"/>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896"/>
    <w:rsid w:val="00006CA6"/>
    <w:rsid w:val="000070C2"/>
    <w:rsid w:val="000076ED"/>
    <w:rsid w:val="00007928"/>
    <w:rsid w:val="00007B8E"/>
    <w:rsid w:val="00007CDC"/>
    <w:rsid w:val="00010DC5"/>
    <w:rsid w:val="000113D4"/>
    <w:rsid w:val="00011B28"/>
    <w:rsid w:val="0001309C"/>
    <w:rsid w:val="00013DDA"/>
    <w:rsid w:val="00015078"/>
    <w:rsid w:val="0001566E"/>
    <w:rsid w:val="00015794"/>
    <w:rsid w:val="000159F4"/>
    <w:rsid w:val="00015D15"/>
    <w:rsid w:val="00015FAF"/>
    <w:rsid w:val="00016D1A"/>
    <w:rsid w:val="00017584"/>
    <w:rsid w:val="00017DFA"/>
    <w:rsid w:val="00017E45"/>
    <w:rsid w:val="000200E6"/>
    <w:rsid w:val="00021294"/>
    <w:rsid w:val="00021DDE"/>
    <w:rsid w:val="00021FDC"/>
    <w:rsid w:val="000221CE"/>
    <w:rsid w:val="00022EB2"/>
    <w:rsid w:val="0002438D"/>
    <w:rsid w:val="00024F12"/>
    <w:rsid w:val="0002564D"/>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21C9"/>
    <w:rsid w:val="0005234F"/>
    <w:rsid w:val="00052A07"/>
    <w:rsid w:val="00052CF6"/>
    <w:rsid w:val="000534E3"/>
    <w:rsid w:val="00053E64"/>
    <w:rsid w:val="000546AD"/>
    <w:rsid w:val="0005606A"/>
    <w:rsid w:val="00056360"/>
    <w:rsid w:val="000563C1"/>
    <w:rsid w:val="0005648B"/>
    <w:rsid w:val="00057117"/>
    <w:rsid w:val="00057220"/>
    <w:rsid w:val="00057D6D"/>
    <w:rsid w:val="0006007C"/>
    <w:rsid w:val="00060BD2"/>
    <w:rsid w:val="000615ED"/>
    <w:rsid w:val="000616E7"/>
    <w:rsid w:val="00061944"/>
    <w:rsid w:val="00061BF8"/>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E6F"/>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B60"/>
    <w:rsid w:val="000B3135"/>
    <w:rsid w:val="000B346B"/>
    <w:rsid w:val="000B373A"/>
    <w:rsid w:val="000B3A8F"/>
    <w:rsid w:val="000B3C44"/>
    <w:rsid w:val="000B3F0A"/>
    <w:rsid w:val="000B4933"/>
    <w:rsid w:val="000B4AB9"/>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1E92"/>
    <w:rsid w:val="000E2B7A"/>
    <w:rsid w:val="000E377F"/>
    <w:rsid w:val="000E46D7"/>
    <w:rsid w:val="000E4D0C"/>
    <w:rsid w:val="000E66CB"/>
    <w:rsid w:val="000E6DA9"/>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B43"/>
    <w:rsid w:val="0010396D"/>
    <w:rsid w:val="00103C12"/>
    <w:rsid w:val="00103E80"/>
    <w:rsid w:val="0010435E"/>
    <w:rsid w:val="001056C0"/>
    <w:rsid w:val="00105F57"/>
    <w:rsid w:val="0010621D"/>
    <w:rsid w:val="001062FB"/>
    <w:rsid w:val="001063E6"/>
    <w:rsid w:val="001077BE"/>
    <w:rsid w:val="00110F9B"/>
    <w:rsid w:val="001111A6"/>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2835"/>
    <w:rsid w:val="0012377F"/>
    <w:rsid w:val="00124314"/>
    <w:rsid w:val="00125E48"/>
    <w:rsid w:val="00126146"/>
    <w:rsid w:val="0012639E"/>
    <w:rsid w:val="00126B4A"/>
    <w:rsid w:val="00131C27"/>
    <w:rsid w:val="00132FD0"/>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859"/>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732"/>
    <w:rsid w:val="001668C1"/>
    <w:rsid w:val="00170453"/>
    <w:rsid w:val="0017076C"/>
    <w:rsid w:val="00170A80"/>
    <w:rsid w:val="00170D38"/>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E4B"/>
    <w:rsid w:val="0018143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1224"/>
    <w:rsid w:val="001D1390"/>
    <w:rsid w:val="001D156A"/>
    <w:rsid w:val="001D1855"/>
    <w:rsid w:val="001D18D9"/>
    <w:rsid w:val="001D1D37"/>
    <w:rsid w:val="001D23C3"/>
    <w:rsid w:val="001D2672"/>
    <w:rsid w:val="001D283A"/>
    <w:rsid w:val="001D29BD"/>
    <w:rsid w:val="001D42AE"/>
    <w:rsid w:val="001D455C"/>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E68"/>
    <w:rsid w:val="001F5159"/>
    <w:rsid w:val="001F54C5"/>
    <w:rsid w:val="001F5BE8"/>
    <w:rsid w:val="001F5F68"/>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485"/>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53D5"/>
    <w:rsid w:val="002565F2"/>
    <w:rsid w:val="00256897"/>
    <w:rsid w:val="00257543"/>
    <w:rsid w:val="00257BA2"/>
    <w:rsid w:val="00257F2C"/>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234A"/>
    <w:rsid w:val="002F2771"/>
    <w:rsid w:val="002F29F1"/>
    <w:rsid w:val="002F37A9"/>
    <w:rsid w:val="002F3824"/>
    <w:rsid w:val="002F3F80"/>
    <w:rsid w:val="002F5677"/>
    <w:rsid w:val="002F5774"/>
    <w:rsid w:val="002F6330"/>
    <w:rsid w:val="002F6423"/>
    <w:rsid w:val="002F69B9"/>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C9F"/>
    <w:rsid w:val="00324D23"/>
    <w:rsid w:val="00325298"/>
    <w:rsid w:val="003257AB"/>
    <w:rsid w:val="00325800"/>
    <w:rsid w:val="00325AD8"/>
    <w:rsid w:val="00330A27"/>
    <w:rsid w:val="003313CB"/>
    <w:rsid w:val="00331751"/>
    <w:rsid w:val="003321F7"/>
    <w:rsid w:val="00332378"/>
    <w:rsid w:val="00332B1C"/>
    <w:rsid w:val="00332B21"/>
    <w:rsid w:val="00332D6C"/>
    <w:rsid w:val="0033313D"/>
    <w:rsid w:val="00334579"/>
    <w:rsid w:val="00334F3E"/>
    <w:rsid w:val="00335373"/>
    <w:rsid w:val="003353AF"/>
    <w:rsid w:val="00335858"/>
    <w:rsid w:val="00335958"/>
    <w:rsid w:val="00336005"/>
    <w:rsid w:val="003367AC"/>
    <w:rsid w:val="00336BDA"/>
    <w:rsid w:val="0033704E"/>
    <w:rsid w:val="003371E9"/>
    <w:rsid w:val="003373C6"/>
    <w:rsid w:val="003377BB"/>
    <w:rsid w:val="0034078F"/>
    <w:rsid w:val="00340849"/>
    <w:rsid w:val="00342BD7"/>
    <w:rsid w:val="003433E5"/>
    <w:rsid w:val="003439F0"/>
    <w:rsid w:val="0034454F"/>
    <w:rsid w:val="00344908"/>
    <w:rsid w:val="00345209"/>
    <w:rsid w:val="003457F2"/>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A25"/>
    <w:rsid w:val="00383FEF"/>
    <w:rsid w:val="00384809"/>
    <w:rsid w:val="00384843"/>
    <w:rsid w:val="00384E59"/>
    <w:rsid w:val="003850CC"/>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17"/>
    <w:rsid w:val="003D7C45"/>
    <w:rsid w:val="003D7D44"/>
    <w:rsid w:val="003E0007"/>
    <w:rsid w:val="003E00E9"/>
    <w:rsid w:val="003E100B"/>
    <w:rsid w:val="003E15FA"/>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8FD"/>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DDF"/>
    <w:rsid w:val="00462D27"/>
    <w:rsid w:val="00463240"/>
    <w:rsid w:val="00463DDF"/>
    <w:rsid w:val="00464487"/>
    <w:rsid w:val="0046481B"/>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CB7"/>
    <w:rsid w:val="00475F43"/>
    <w:rsid w:val="0047620A"/>
    <w:rsid w:val="00476228"/>
    <w:rsid w:val="00476EBC"/>
    <w:rsid w:val="00477768"/>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EE1"/>
    <w:rsid w:val="004C5BC8"/>
    <w:rsid w:val="004C5DF7"/>
    <w:rsid w:val="004C5F50"/>
    <w:rsid w:val="004C6EE6"/>
    <w:rsid w:val="004C781E"/>
    <w:rsid w:val="004D03A7"/>
    <w:rsid w:val="004D0BF4"/>
    <w:rsid w:val="004D109A"/>
    <w:rsid w:val="004D2552"/>
    <w:rsid w:val="004D2C58"/>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20E8"/>
    <w:rsid w:val="005024C6"/>
    <w:rsid w:val="00502A92"/>
    <w:rsid w:val="00503251"/>
    <w:rsid w:val="00503B70"/>
    <w:rsid w:val="0050470A"/>
    <w:rsid w:val="00505345"/>
    <w:rsid w:val="00505EAD"/>
    <w:rsid w:val="00506557"/>
    <w:rsid w:val="0050677A"/>
    <w:rsid w:val="00506A11"/>
    <w:rsid w:val="00507175"/>
    <w:rsid w:val="00507F36"/>
    <w:rsid w:val="00510082"/>
    <w:rsid w:val="005108D8"/>
    <w:rsid w:val="00510B39"/>
    <w:rsid w:val="005111B1"/>
    <w:rsid w:val="005113BD"/>
    <w:rsid w:val="00511618"/>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658"/>
    <w:rsid w:val="00531A98"/>
    <w:rsid w:val="00532891"/>
    <w:rsid w:val="0053294C"/>
    <w:rsid w:val="00534204"/>
    <w:rsid w:val="00534614"/>
    <w:rsid w:val="00534630"/>
    <w:rsid w:val="00534B59"/>
    <w:rsid w:val="00536307"/>
    <w:rsid w:val="00536436"/>
    <w:rsid w:val="00536759"/>
    <w:rsid w:val="00536815"/>
    <w:rsid w:val="00536CED"/>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C2B"/>
    <w:rsid w:val="005D6721"/>
    <w:rsid w:val="005D6BF6"/>
    <w:rsid w:val="005D7229"/>
    <w:rsid w:val="005D751D"/>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C2E"/>
    <w:rsid w:val="00616E08"/>
    <w:rsid w:val="006170AC"/>
    <w:rsid w:val="00620A71"/>
    <w:rsid w:val="00620D80"/>
    <w:rsid w:val="0062119A"/>
    <w:rsid w:val="0062166B"/>
    <w:rsid w:val="006217A7"/>
    <w:rsid w:val="0062242A"/>
    <w:rsid w:val="00622736"/>
    <w:rsid w:val="006228F6"/>
    <w:rsid w:val="0062336D"/>
    <w:rsid w:val="006234A6"/>
    <w:rsid w:val="006238F8"/>
    <w:rsid w:val="00623DE7"/>
    <w:rsid w:val="00624497"/>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27A2"/>
    <w:rsid w:val="006634E6"/>
    <w:rsid w:val="006636F3"/>
    <w:rsid w:val="006637A2"/>
    <w:rsid w:val="00663B7F"/>
    <w:rsid w:val="00665357"/>
    <w:rsid w:val="006655D0"/>
    <w:rsid w:val="006655EE"/>
    <w:rsid w:val="006661A9"/>
    <w:rsid w:val="006670A5"/>
    <w:rsid w:val="0066739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AAB"/>
    <w:rsid w:val="006E4B99"/>
    <w:rsid w:val="006E4CFC"/>
    <w:rsid w:val="006E4E39"/>
    <w:rsid w:val="006E565E"/>
    <w:rsid w:val="006E5AC5"/>
    <w:rsid w:val="006E673D"/>
    <w:rsid w:val="006E76CF"/>
    <w:rsid w:val="006E7D3B"/>
    <w:rsid w:val="006E7D40"/>
    <w:rsid w:val="006F05DF"/>
    <w:rsid w:val="006F08FF"/>
    <w:rsid w:val="006F0AC5"/>
    <w:rsid w:val="006F1979"/>
    <w:rsid w:val="006F1B70"/>
    <w:rsid w:val="006F1FB9"/>
    <w:rsid w:val="006F244A"/>
    <w:rsid w:val="006F2632"/>
    <w:rsid w:val="006F2CE2"/>
    <w:rsid w:val="006F341D"/>
    <w:rsid w:val="006F349F"/>
    <w:rsid w:val="006F3CDE"/>
    <w:rsid w:val="006F48E1"/>
    <w:rsid w:val="006F5211"/>
    <w:rsid w:val="006F5414"/>
    <w:rsid w:val="006F58D4"/>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7F8"/>
    <w:rsid w:val="00731D03"/>
    <w:rsid w:val="00731D23"/>
    <w:rsid w:val="00732298"/>
    <w:rsid w:val="0073260A"/>
    <w:rsid w:val="0073326C"/>
    <w:rsid w:val="007333C1"/>
    <w:rsid w:val="0073389D"/>
    <w:rsid w:val="0073487C"/>
    <w:rsid w:val="007348B1"/>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EFB"/>
    <w:rsid w:val="00752C3C"/>
    <w:rsid w:val="00752E26"/>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CBF"/>
    <w:rsid w:val="007C033E"/>
    <w:rsid w:val="007C037A"/>
    <w:rsid w:val="007C05DD"/>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0F24"/>
    <w:rsid w:val="007F1836"/>
    <w:rsid w:val="007F1F5E"/>
    <w:rsid w:val="007F282A"/>
    <w:rsid w:val="007F2CB8"/>
    <w:rsid w:val="007F3203"/>
    <w:rsid w:val="007F3238"/>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72"/>
    <w:rsid w:val="00807786"/>
    <w:rsid w:val="008078B8"/>
    <w:rsid w:val="0080798E"/>
    <w:rsid w:val="00810581"/>
    <w:rsid w:val="00811779"/>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8D6"/>
    <w:rsid w:val="00816C06"/>
    <w:rsid w:val="00816FA3"/>
    <w:rsid w:val="00817103"/>
    <w:rsid w:val="00817196"/>
    <w:rsid w:val="00817BAF"/>
    <w:rsid w:val="008207D9"/>
    <w:rsid w:val="00820FA2"/>
    <w:rsid w:val="00822992"/>
    <w:rsid w:val="00822EA7"/>
    <w:rsid w:val="008235DB"/>
    <w:rsid w:val="0082480C"/>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61DC0"/>
    <w:rsid w:val="00863585"/>
    <w:rsid w:val="00863853"/>
    <w:rsid w:val="00863F85"/>
    <w:rsid w:val="0086487A"/>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A88"/>
    <w:rsid w:val="00894CAB"/>
    <w:rsid w:val="00895386"/>
    <w:rsid w:val="00895AD0"/>
    <w:rsid w:val="00896848"/>
    <w:rsid w:val="00896968"/>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7D8"/>
    <w:rsid w:val="008A7CFC"/>
    <w:rsid w:val="008B0483"/>
    <w:rsid w:val="008B078D"/>
    <w:rsid w:val="008B0A8A"/>
    <w:rsid w:val="008B120C"/>
    <w:rsid w:val="008B1C46"/>
    <w:rsid w:val="008B1DF8"/>
    <w:rsid w:val="008B1F0B"/>
    <w:rsid w:val="008B205C"/>
    <w:rsid w:val="008B239C"/>
    <w:rsid w:val="008B2C70"/>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F00"/>
    <w:rsid w:val="008F5331"/>
    <w:rsid w:val="008F6E69"/>
    <w:rsid w:val="00900189"/>
    <w:rsid w:val="00900693"/>
    <w:rsid w:val="009012BF"/>
    <w:rsid w:val="0090131A"/>
    <w:rsid w:val="00901E55"/>
    <w:rsid w:val="00902350"/>
    <w:rsid w:val="0090336B"/>
    <w:rsid w:val="00903D7F"/>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B23"/>
    <w:rsid w:val="00913F2B"/>
    <w:rsid w:val="009140FE"/>
    <w:rsid w:val="00914AD8"/>
    <w:rsid w:val="00914E35"/>
    <w:rsid w:val="00916079"/>
    <w:rsid w:val="009170BF"/>
    <w:rsid w:val="00917519"/>
    <w:rsid w:val="00917CE9"/>
    <w:rsid w:val="00920197"/>
    <w:rsid w:val="00920200"/>
    <w:rsid w:val="00920922"/>
    <w:rsid w:val="0092093A"/>
    <w:rsid w:val="00920BF2"/>
    <w:rsid w:val="00921D01"/>
    <w:rsid w:val="00921EB0"/>
    <w:rsid w:val="00922010"/>
    <w:rsid w:val="00922777"/>
    <w:rsid w:val="00922CD8"/>
    <w:rsid w:val="00923CD5"/>
    <w:rsid w:val="0092525A"/>
    <w:rsid w:val="00925506"/>
    <w:rsid w:val="0092573E"/>
    <w:rsid w:val="00925C07"/>
    <w:rsid w:val="00926974"/>
    <w:rsid w:val="0092701B"/>
    <w:rsid w:val="009271FF"/>
    <w:rsid w:val="00927236"/>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A11"/>
    <w:rsid w:val="00996A9E"/>
    <w:rsid w:val="00996BF5"/>
    <w:rsid w:val="009970DD"/>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1A70"/>
    <w:rsid w:val="009F2775"/>
    <w:rsid w:val="009F344F"/>
    <w:rsid w:val="009F447C"/>
    <w:rsid w:val="009F5C9A"/>
    <w:rsid w:val="009F5E44"/>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5C6"/>
    <w:rsid w:val="00A651C8"/>
    <w:rsid w:val="00A657D7"/>
    <w:rsid w:val="00A65B80"/>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BA"/>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FB5"/>
    <w:rsid w:val="00AC1B50"/>
    <w:rsid w:val="00AC2B34"/>
    <w:rsid w:val="00AC2ECD"/>
    <w:rsid w:val="00AC3119"/>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7E"/>
    <w:rsid w:val="00B34528"/>
    <w:rsid w:val="00B348B0"/>
    <w:rsid w:val="00B35EA0"/>
    <w:rsid w:val="00B35F5C"/>
    <w:rsid w:val="00B362FE"/>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74F1"/>
    <w:rsid w:val="00B57A5D"/>
    <w:rsid w:val="00B57EB5"/>
    <w:rsid w:val="00B60081"/>
    <w:rsid w:val="00B60866"/>
    <w:rsid w:val="00B60DF7"/>
    <w:rsid w:val="00B616A0"/>
    <w:rsid w:val="00B61A92"/>
    <w:rsid w:val="00B62317"/>
    <w:rsid w:val="00B624B1"/>
    <w:rsid w:val="00B630E7"/>
    <w:rsid w:val="00B63931"/>
    <w:rsid w:val="00B63AAC"/>
    <w:rsid w:val="00B643C9"/>
    <w:rsid w:val="00B64529"/>
    <w:rsid w:val="00B65449"/>
    <w:rsid w:val="00B664C7"/>
    <w:rsid w:val="00B6796E"/>
    <w:rsid w:val="00B702FD"/>
    <w:rsid w:val="00B71212"/>
    <w:rsid w:val="00B71623"/>
    <w:rsid w:val="00B71CD3"/>
    <w:rsid w:val="00B71EC9"/>
    <w:rsid w:val="00B727C9"/>
    <w:rsid w:val="00B72905"/>
    <w:rsid w:val="00B72990"/>
    <w:rsid w:val="00B72A21"/>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A08"/>
    <w:rsid w:val="00BA2DD9"/>
    <w:rsid w:val="00BA30A3"/>
    <w:rsid w:val="00BA3B7C"/>
    <w:rsid w:val="00BA4B5A"/>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988"/>
    <w:rsid w:val="00BC0FDC"/>
    <w:rsid w:val="00BC27DA"/>
    <w:rsid w:val="00BC3053"/>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800"/>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929"/>
    <w:rsid w:val="00C97D2E"/>
    <w:rsid w:val="00CA17B7"/>
    <w:rsid w:val="00CA19B8"/>
    <w:rsid w:val="00CA1B3A"/>
    <w:rsid w:val="00CA1D4B"/>
    <w:rsid w:val="00CA1ED8"/>
    <w:rsid w:val="00CA2288"/>
    <w:rsid w:val="00CA2C2B"/>
    <w:rsid w:val="00CA2CC9"/>
    <w:rsid w:val="00CA31C1"/>
    <w:rsid w:val="00CA3A44"/>
    <w:rsid w:val="00CA4646"/>
    <w:rsid w:val="00CA4E0A"/>
    <w:rsid w:val="00CA536A"/>
    <w:rsid w:val="00CA5C38"/>
    <w:rsid w:val="00CA5FCE"/>
    <w:rsid w:val="00CA6656"/>
    <w:rsid w:val="00CB0506"/>
    <w:rsid w:val="00CB0CBB"/>
    <w:rsid w:val="00CB1076"/>
    <w:rsid w:val="00CB123A"/>
    <w:rsid w:val="00CB155A"/>
    <w:rsid w:val="00CB1665"/>
    <w:rsid w:val="00CB1A4C"/>
    <w:rsid w:val="00CB1DE6"/>
    <w:rsid w:val="00CB1F63"/>
    <w:rsid w:val="00CB3320"/>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3B1F"/>
    <w:rsid w:val="00CF3BF6"/>
    <w:rsid w:val="00CF54C9"/>
    <w:rsid w:val="00CF56EB"/>
    <w:rsid w:val="00CF5722"/>
    <w:rsid w:val="00CF57D4"/>
    <w:rsid w:val="00CF5BFE"/>
    <w:rsid w:val="00CF5C37"/>
    <w:rsid w:val="00CF625B"/>
    <w:rsid w:val="00CF6515"/>
    <w:rsid w:val="00CF687E"/>
    <w:rsid w:val="00CF6B15"/>
    <w:rsid w:val="00CF7963"/>
    <w:rsid w:val="00D025CF"/>
    <w:rsid w:val="00D02C51"/>
    <w:rsid w:val="00D03368"/>
    <w:rsid w:val="00D0349B"/>
    <w:rsid w:val="00D04315"/>
    <w:rsid w:val="00D0457F"/>
    <w:rsid w:val="00D046C8"/>
    <w:rsid w:val="00D05534"/>
    <w:rsid w:val="00D05B6F"/>
    <w:rsid w:val="00D05C57"/>
    <w:rsid w:val="00D06247"/>
    <w:rsid w:val="00D07175"/>
    <w:rsid w:val="00D076E6"/>
    <w:rsid w:val="00D07959"/>
    <w:rsid w:val="00D07A0B"/>
    <w:rsid w:val="00D10249"/>
    <w:rsid w:val="00D10C61"/>
    <w:rsid w:val="00D1157B"/>
    <w:rsid w:val="00D115C3"/>
    <w:rsid w:val="00D11897"/>
    <w:rsid w:val="00D13135"/>
    <w:rsid w:val="00D13E4E"/>
    <w:rsid w:val="00D145FE"/>
    <w:rsid w:val="00D14EC2"/>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B33"/>
    <w:rsid w:val="00D419C2"/>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523C"/>
    <w:rsid w:val="00D652B5"/>
    <w:rsid w:val="00D65FDC"/>
    <w:rsid w:val="00D66155"/>
    <w:rsid w:val="00D665EB"/>
    <w:rsid w:val="00D66CB2"/>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22C5"/>
    <w:rsid w:val="00DB265C"/>
    <w:rsid w:val="00DB377D"/>
    <w:rsid w:val="00DB3EC5"/>
    <w:rsid w:val="00DB4017"/>
    <w:rsid w:val="00DB4032"/>
    <w:rsid w:val="00DB412A"/>
    <w:rsid w:val="00DB4479"/>
    <w:rsid w:val="00DB6296"/>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7521"/>
    <w:rsid w:val="00DC7815"/>
    <w:rsid w:val="00DC78F7"/>
    <w:rsid w:val="00DC7D31"/>
    <w:rsid w:val="00DD057D"/>
    <w:rsid w:val="00DD16BD"/>
    <w:rsid w:val="00DD1B18"/>
    <w:rsid w:val="00DD1EE6"/>
    <w:rsid w:val="00DD1F0A"/>
    <w:rsid w:val="00DD2168"/>
    <w:rsid w:val="00DD3205"/>
    <w:rsid w:val="00DD3620"/>
    <w:rsid w:val="00DD3B83"/>
    <w:rsid w:val="00DD453B"/>
    <w:rsid w:val="00DD46C4"/>
    <w:rsid w:val="00DD6190"/>
    <w:rsid w:val="00DD6622"/>
    <w:rsid w:val="00DD6ACE"/>
    <w:rsid w:val="00DD6C84"/>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C4E"/>
    <w:rsid w:val="00EC645D"/>
    <w:rsid w:val="00EC6B91"/>
    <w:rsid w:val="00EC71CE"/>
    <w:rsid w:val="00ED010E"/>
    <w:rsid w:val="00ED1006"/>
    <w:rsid w:val="00ED11E2"/>
    <w:rsid w:val="00ED1FF4"/>
    <w:rsid w:val="00ED2154"/>
    <w:rsid w:val="00ED3A52"/>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CB"/>
    <w:rsid w:val="00EE422D"/>
    <w:rsid w:val="00EE43AA"/>
    <w:rsid w:val="00EE4B55"/>
    <w:rsid w:val="00EE5955"/>
    <w:rsid w:val="00EE72CE"/>
    <w:rsid w:val="00EE735C"/>
    <w:rsid w:val="00EF05C2"/>
    <w:rsid w:val="00EF096E"/>
    <w:rsid w:val="00EF09A9"/>
    <w:rsid w:val="00EF0AF3"/>
    <w:rsid w:val="00EF0BCF"/>
    <w:rsid w:val="00EF0F16"/>
    <w:rsid w:val="00EF18FE"/>
    <w:rsid w:val="00EF1D67"/>
    <w:rsid w:val="00EF2EB3"/>
    <w:rsid w:val="00EF34F0"/>
    <w:rsid w:val="00EF39A6"/>
    <w:rsid w:val="00EF412A"/>
    <w:rsid w:val="00EF4AF5"/>
    <w:rsid w:val="00EF4F47"/>
    <w:rsid w:val="00EF4F84"/>
    <w:rsid w:val="00EF5787"/>
    <w:rsid w:val="00EF60D0"/>
    <w:rsid w:val="00EF650C"/>
    <w:rsid w:val="00EF67F7"/>
    <w:rsid w:val="00EF697F"/>
    <w:rsid w:val="00EF733E"/>
    <w:rsid w:val="00EF76EA"/>
    <w:rsid w:val="00EF7C54"/>
    <w:rsid w:val="00EF7E93"/>
    <w:rsid w:val="00EF7EC0"/>
    <w:rsid w:val="00F011F3"/>
    <w:rsid w:val="00F01525"/>
    <w:rsid w:val="00F020B2"/>
    <w:rsid w:val="00F029C9"/>
    <w:rsid w:val="00F02BFF"/>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5EC"/>
    <w:rsid w:val="00F53170"/>
    <w:rsid w:val="00F53698"/>
    <w:rsid w:val="00F53951"/>
    <w:rsid w:val="00F53B68"/>
    <w:rsid w:val="00F53E12"/>
    <w:rsid w:val="00F53FC2"/>
    <w:rsid w:val="00F549BD"/>
    <w:rsid w:val="00F56C27"/>
    <w:rsid w:val="00F5732E"/>
    <w:rsid w:val="00F600D3"/>
    <w:rsid w:val="00F60203"/>
    <w:rsid w:val="00F607C5"/>
    <w:rsid w:val="00F60950"/>
    <w:rsid w:val="00F60DEA"/>
    <w:rsid w:val="00F615AC"/>
    <w:rsid w:val="00F616F3"/>
    <w:rsid w:val="00F61B3D"/>
    <w:rsid w:val="00F61C30"/>
    <w:rsid w:val="00F61D63"/>
    <w:rsid w:val="00F6229C"/>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E0655"/>
    <w:rsid w:val="00FE067A"/>
    <w:rsid w:val="00FE09D5"/>
    <w:rsid w:val="00FE13D6"/>
    <w:rsid w:val="00FE1401"/>
    <w:rsid w:val="00FE225F"/>
    <w:rsid w:val="00FE2365"/>
    <w:rsid w:val="00FE3427"/>
    <w:rsid w:val="00FE366A"/>
    <w:rsid w:val="00FE36CE"/>
    <w:rsid w:val="00FE37D7"/>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2835"/>
    <w:pPr>
      <w:widowControl w:val="0"/>
      <w:jc w:val="both"/>
    </w:pPr>
    <w:rPr>
      <w:rFonts w:asciiTheme="minorHAnsi" w:hAnsiTheme="minorHAnsi" w:cstheme="minorBidi"/>
      <w:kern w:val="2"/>
      <w:sz w:val="21"/>
      <w:szCs w:val="22"/>
      <w:lang w:val="en-US"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rsid w:val="0012283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22835"/>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8D00A5"/>
    <w:rPr>
      <w:rFonts w:ascii="Arial" w:hAnsi="Arial"/>
      <w:sz w:val="36"/>
      <w:lang w:eastAsia="ja-JP"/>
    </w:rPr>
  </w:style>
  <w:style w:type="paragraph" w:customStyle="1" w:styleId="B1">
    <w:name w:val="B1"/>
    <w:basedOn w:val="List"/>
    <w:link w:val="B1Char1"/>
    <w:qFormat/>
    <w:rsid w:val="00230D18"/>
  </w:style>
  <w:style w:type="paragraph" w:customStyle="1" w:styleId="B2">
    <w:name w:val="B2"/>
    <w:basedOn w:val="List2"/>
    <w:link w:val="B2Char"/>
    <w:rsid w:val="00230D18"/>
  </w:style>
  <w:style w:type="paragraph" w:customStyle="1" w:styleId="B3">
    <w:name w:val="B3"/>
    <w:basedOn w:val="List3"/>
    <w:link w:val="B3Char2"/>
    <w:rsid w:val="00230D18"/>
  </w:style>
  <w:style w:type="paragraph" w:customStyle="1" w:styleId="B4">
    <w:name w:val="B4"/>
    <w:basedOn w:val="List4"/>
    <w:link w:val="B4Char"/>
    <w:rsid w:val="00230D18"/>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qFormat/>
    <w:rsid w:val="008D00A5"/>
    <w:pPr>
      <w:keepNext/>
      <w:keepLines/>
    </w:pPr>
    <w:rPr>
      <w:sz w:val="18"/>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Normal"/>
    <w:next w:val="Normal"/>
    <w:rsid w:val="008D00A5"/>
    <w:pPr>
      <w:numPr>
        <w:numId w:val="5"/>
      </w:numPr>
      <w:spacing w:before="40"/>
    </w:pPr>
    <w:rPr>
      <w:rFonts w:eastAsia="MS Mincho"/>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목록 단락,列出段落"/>
    <w:basedOn w:val="Normal"/>
    <w:link w:val="ListParagraphChar"/>
    <w:uiPriority w:val="34"/>
    <w:qFormat/>
    <w:rsid w:val="008D00A5"/>
    <w:pPr>
      <w:ind w:left="720"/>
    </w:pPr>
    <w:rPr>
      <w:rFonts w:ascii="Calibri" w:eastAsia="Calibri" w:hAnsi="Calibri"/>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5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rPr>
  </w:style>
  <w:style w:type="character" w:customStyle="1" w:styleId="TAHCar">
    <w:name w:val="TAH Car"/>
    <w:link w:val="TAH"/>
    <w:locked/>
    <w:rsid w:val="008D00A5"/>
    <w:rPr>
      <w:rFonts w:ascii="Arial" w:hAnsi="Arial"/>
      <w:b/>
      <w:sz w:val="18"/>
    </w:rPr>
  </w:style>
  <w:style w:type="character" w:customStyle="1" w:styleId="THChar">
    <w:name w:val="TH Char"/>
    <w:link w:val="TH"/>
    <w:rsid w:val="008D00A5"/>
    <w:rPr>
      <w:rFonts w:ascii="Arial" w:hAnsi="Arial"/>
      <w:b/>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3"/>
      </w:numPr>
      <w:contextualSpacing/>
    </w:pPr>
  </w:style>
  <w:style w:type="character" w:styleId="PlaceholderText">
    <w:name w:val="Placeholder Text"/>
    <w:basedOn w:val="DefaultParagraphFont"/>
    <w:uiPriority w:val="99"/>
    <w:semiHidden/>
    <w:rsid w:val="00503251"/>
    <w:rPr>
      <w:color w:val="808080"/>
    </w:rPr>
  </w:style>
  <w:style w:type="paragraph" w:styleId="NormalWeb">
    <w:name w:val="Normal (Web)"/>
    <w:basedOn w:val="Normal"/>
    <w:rsid w:val="00CD4760"/>
    <w:pPr>
      <w:spacing w:before="100" w:beforeAutospacing="1" w:after="100" w:afterAutospacing="1"/>
    </w:pPr>
  </w:style>
  <w:style w:type="paragraph" w:customStyle="1" w:styleId="3GPPNormalText">
    <w:name w:val="3GPP Normal Text"/>
    <w:basedOn w:val="BodyText"/>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Normal"/>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DefaultParagraphFont"/>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Normal"/>
    <w:link w:val="3GPPTextChar"/>
    <w:qFormat/>
    <w:rsid w:val="00FA78E0"/>
    <w:pPr>
      <w:spacing w:before="120" w:after="120"/>
    </w:pPr>
    <w:rPr>
      <w:rFonts w:eastAsia="宋体"/>
    </w:rPr>
  </w:style>
  <w:style w:type="character" w:customStyle="1" w:styleId="3GPPTextChar">
    <w:name w:val="3GPP Text Char"/>
    <w:link w:val="3GPPText"/>
    <w:rsid w:val="00FA78E0"/>
    <w:rPr>
      <w:rFonts w:ascii="Times New Roman" w:eastAsia="宋体" w:hAnsi="Times New Roman"/>
      <w:sz w:val="22"/>
      <w:lang w:val="en-US" w:eastAsia="en-US"/>
    </w:rPr>
  </w:style>
  <w:style w:type="paragraph" w:customStyle="1" w:styleId="LGTdoc">
    <w:name w:val="LGTdoc_본문"/>
    <w:basedOn w:val="Normal"/>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NoSpacing">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Normal"/>
    <w:link w:val="bullet1Char"/>
    <w:qFormat/>
    <w:rsid w:val="005979B9"/>
    <w:pPr>
      <w:numPr>
        <w:numId w:val="14"/>
      </w:numPr>
    </w:pPr>
    <w:rPr>
      <w:rFonts w:ascii="Times" w:eastAsia="Batang" w:hAnsi="Times"/>
    </w:rPr>
  </w:style>
  <w:style w:type="paragraph" w:customStyle="1" w:styleId="bullet2">
    <w:name w:val="bullet2"/>
    <w:basedOn w:val="Normal"/>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sz w:val="22"/>
      <w:szCs w:val="22"/>
      <w:lang w:val="fi-FI" w:eastAsia="en-US"/>
    </w:rPr>
  </w:style>
  <w:style w:type="paragraph" w:customStyle="1" w:styleId="bullet3">
    <w:name w:val="bullet3"/>
    <w:basedOn w:val="Normal"/>
    <w:qFormat/>
    <w:rsid w:val="005979B9"/>
    <w:pPr>
      <w:numPr>
        <w:ilvl w:val="2"/>
        <w:numId w:val="14"/>
      </w:numPr>
      <w:ind w:hanging="180"/>
    </w:pPr>
    <w:rPr>
      <w:rFonts w:ascii="Times" w:eastAsia="Batang" w:hAnsi="Times"/>
    </w:rPr>
  </w:style>
  <w:style w:type="paragraph" w:customStyle="1" w:styleId="bullet4">
    <w:name w:val="bullet4"/>
    <w:basedOn w:val="Normal"/>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sz w:val="22"/>
      <w:szCs w:val="22"/>
      <w:lang w:val="fi-FI" w:eastAsia="en-US"/>
    </w:rPr>
  </w:style>
  <w:style w:type="paragraph" w:customStyle="1" w:styleId="a">
    <w:name w:val="交底书"/>
    <w:basedOn w:val="Normal"/>
    <w:link w:val="Char"/>
    <w:qFormat/>
    <w:rsid w:val="00122835"/>
    <w:pPr>
      <w:numPr>
        <w:ilvl w:val="12"/>
      </w:numPr>
    </w:pPr>
    <w:rPr>
      <w:rFonts w:ascii="华文楷体" w:eastAsia="华文楷体" w:hAnsi="华文楷体"/>
      <w:sz w:val="24"/>
      <w:szCs w:val="24"/>
      <w:u w:color="EEECE1"/>
    </w:rPr>
  </w:style>
  <w:style w:type="character" w:customStyle="1" w:styleId="Char">
    <w:name w:val="交底书 Char"/>
    <w:basedOn w:val="DefaultParagraphFont"/>
    <w:link w:val="a"/>
    <w:rsid w:val="00122835"/>
    <w:rPr>
      <w:rFonts w:ascii="华文楷体" w:eastAsia="华文楷体" w:hAnsi="华文楷体" w:cstheme="minorBidi"/>
      <w:kern w:val="2"/>
      <w:sz w:val="24"/>
      <w:szCs w:val="24"/>
      <w:u w:color="EEECE1"/>
      <w:lang w:val="en-US" w:eastAsia="zh-CN"/>
    </w:rPr>
  </w:style>
  <w:style w:type="character" w:customStyle="1" w:styleId="B1Zchn">
    <w:name w:val="B1 Zchn"/>
    <w:locked/>
    <w:rsid w:val="00D4663C"/>
    <w:rPr>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2.xml><?xml version="1.0" encoding="utf-8"?>
<ds:datastoreItem xmlns:ds="http://schemas.openxmlformats.org/officeDocument/2006/customXml" ds:itemID="{C74D0A01-D883-4722-BE16-0E91051A2DC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C7D9858-5A44-4F0C-B0CC-E64A5AD9E4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6785</Words>
  <Characters>38678</Characters>
  <Application>Microsoft Office Word</Application>
  <DocSecurity>0</DocSecurity>
  <Lines>322</Lines>
  <Paragraphs>9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45373</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21T09:25:00Z</dcterms:created>
  <dcterms:modified xsi:type="dcterms:W3CDTF">2020-08-21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ies>
</file>